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457660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ФЕДЕРАЛЬНОЕ ГОСУДАРСТВЕННОЕ АВТОНОМНОЕ ОБРАЗОВАТЕЛЬНОЕ УЧРЕЖДЕНИЕ ВЫСШЕГО ОБРАЗОВАНИЯ</w:t>
      </w:r>
      <w:r w:rsidRPr="001B7C17">
        <w:rPr>
          <w:rFonts w:eastAsia="Times New Roman"/>
          <w:color w:val="000000" w:themeColor="text1"/>
        </w:rPr>
        <w:br/>
        <w:t>«РОССИЙСКИЙ УНИВЕРСИТЕТ ТРАНСПОРТА»</w:t>
      </w:r>
      <w:r w:rsidRPr="001B7C17">
        <w:rPr>
          <w:rFonts w:eastAsia="Times New Roman"/>
          <w:color w:val="000000" w:themeColor="text1"/>
        </w:rPr>
        <w:br/>
        <w:t>(РУТ (МИИТ))</w:t>
      </w:r>
    </w:p>
    <w:p w14:paraId="2CDB0E94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ACB051A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098F9F46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5DDF866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Институт транспортной техники и систем управления</w:t>
      </w:r>
    </w:p>
    <w:p w14:paraId="0F8F5532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Кафедра «Управление и защита информации»</w:t>
      </w:r>
    </w:p>
    <w:p w14:paraId="08C42779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82B0B4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65D413E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29CD12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511632B" w14:textId="6F071A81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ОТЧЁТ</w:t>
      </w:r>
      <w:r w:rsidRPr="001B7C17">
        <w:rPr>
          <w:color w:val="000000" w:themeColor="text1"/>
        </w:rPr>
        <w:br/>
        <w:t>О ЛАБОРАТОРНОЙ РАБОТЕ №</w:t>
      </w:r>
      <w:r w:rsidR="002464E9">
        <w:rPr>
          <w:color w:val="000000" w:themeColor="text1"/>
        </w:rPr>
        <w:t>3</w:t>
      </w:r>
    </w:p>
    <w:p w14:paraId="67164ED2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По дисциплине «</w:t>
      </w:r>
      <w:r>
        <w:rPr>
          <w:color w:val="000000" w:themeColor="text1"/>
        </w:rPr>
        <w:t>Языки программирования</w:t>
      </w:r>
      <w:r w:rsidRPr="001B7C17">
        <w:rPr>
          <w:color w:val="000000" w:themeColor="text1"/>
        </w:rPr>
        <w:t>»</w:t>
      </w:r>
    </w:p>
    <w:p w14:paraId="5DDAC533" w14:textId="4F202E6D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773508">
        <w:rPr>
          <w:color w:val="000000" w:themeColor="text1"/>
        </w:rPr>
        <w:t xml:space="preserve">ВАРИАНТ </w:t>
      </w:r>
      <w:r w:rsidR="002C51A0" w:rsidRPr="005E1714">
        <w:rPr>
          <w:color w:val="000000" w:themeColor="text1"/>
        </w:rPr>
        <w:t>5</w:t>
      </w:r>
    </w:p>
    <w:p w14:paraId="2CCC197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CFA695D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1DA8DAE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1E343CF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6AD3F41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F607F8C" w14:textId="0EFAB0CC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 xml:space="preserve">Выполнил: ст. гр. </w:t>
      </w:r>
      <w:r w:rsidR="00773508">
        <w:rPr>
          <w:color w:val="000000" w:themeColor="text1"/>
        </w:rPr>
        <w:t>ТКИ-142</w:t>
      </w:r>
    </w:p>
    <w:p w14:paraId="2409FD05" w14:textId="60528E98" w:rsidR="001B7C17" w:rsidRPr="001B7C17" w:rsidRDefault="00773508" w:rsidP="001B7C17">
      <w:pPr>
        <w:spacing w:line="240" w:lineRule="auto"/>
        <w:ind w:firstLine="4678"/>
        <w:jc w:val="left"/>
        <w:rPr>
          <w:color w:val="000000" w:themeColor="text1"/>
        </w:rPr>
      </w:pPr>
      <w:r>
        <w:rPr>
          <w:color w:val="000000" w:themeColor="text1"/>
        </w:rPr>
        <w:t>Скрипников Егор Сергеевич</w:t>
      </w:r>
    </w:p>
    <w:p w14:paraId="2E3C7685" w14:textId="77777777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>Проверил: к.т.н., доц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Васильева</w:t>
      </w:r>
      <w:r>
        <w:rPr>
          <w:color w:val="000000" w:themeColor="text1"/>
        </w:rPr>
        <w:t> </w:t>
      </w:r>
      <w:r w:rsidRPr="001B7C17">
        <w:rPr>
          <w:color w:val="000000" w:themeColor="text1"/>
        </w:rPr>
        <w:t>М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А.</w:t>
      </w:r>
    </w:p>
    <w:p w14:paraId="609B8DA7" w14:textId="77777777" w:rsidR="001B7C17" w:rsidRPr="001B7C17" w:rsidRDefault="001B7C17" w:rsidP="001B7C17">
      <w:pPr>
        <w:spacing w:line="240" w:lineRule="auto"/>
        <w:ind w:firstLine="3969"/>
        <w:jc w:val="center"/>
        <w:rPr>
          <w:color w:val="000000" w:themeColor="text1"/>
        </w:rPr>
      </w:pPr>
      <w:r>
        <w:rPr>
          <w:color w:val="000000" w:themeColor="text1"/>
        </w:rPr>
        <w:t xml:space="preserve">(Проверил: </w:t>
      </w:r>
      <w:proofErr w:type="spellStart"/>
      <w:r>
        <w:rPr>
          <w:color w:val="000000" w:themeColor="text1"/>
        </w:rPr>
        <w:t>к.т.н</w:t>
      </w:r>
      <w:proofErr w:type="spellEnd"/>
      <w:r>
        <w:rPr>
          <w:color w:val="000000" w:themeColor="text1"/>
        </w:rPr>
        <w:t>, доц. Балакина Е. П.)</w:t>
      </w:r>
    </w:p>
    <w:p w14:paraId="4A96287E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D9C4808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6F844813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40CDF3C5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80D9194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B969967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5B87FEED" w14:textId="77777777" w:rsid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0B4BA357" w14:textId="70AE2698" w:rsidR="00493673" w:rsidRDefault="001B7C17" w:rsidP="00493673">
      <w:pPr>
        <w:jc w:val="center"/>
      </w:pPr>
      <w:r>
        <w:t>Москва 202</w:t>
      </w:r>
      <w:r w:rsidR="00787856">
        <w:t>4</w:t>
      </w:r>
      <w:r w:rsidR="00493673">
        <w:br w:type="page"/>
      </w:r>
    </w:p>
    <w:p w14:paraId="6FC600E4" w14:textId="77777777" w:rsidR="00493673" w:rsidRDefault="00F114A8" w:rsidP="00BF1825">
      <w:pPr>
        <w:pStyle w:val="1"/>
      </w:pPr>
      <w:r w:rsidRPr="00BF1825">
        <w:lastRenderedPageBreak/>
        <w:t>Формулировка</w:t>
      </w:r>
      <w:r>
        <w:t xml:space="preserve"> задания</w:t>
      </w:r>
    </w:p>
    <w:p w14:paraId="11B8486E" w14:textId="77777777" w:rsidR="002464E9" w:rsidRPr="002464E9" w:rsidRDefault="002464E9" w:rsidP="002464E9">
      <w:pPr>
        <w:ind w:firstLine="0"/>
      </w:pPr>
      <w:r w:rsidRPr="002464E9">
        <w:t>Составьте две программы:</w:t>
      </w:r>
    </w:p>
    <w:p w14:paraId="65BF6692" w14:textId="77777777" w:rsidR="002464E9" w:rsidRPr="002464E9" w:rsidRDefault="002464E9" w:rsidP="002464E9">
      <w:pPr>
        <w:numPr>
          <w:ilvl w:val="0"/>
          <w:numId w:val="4"/>
        </w:numPr>
      </w:pPr>
      <w:r w:rsidRPr="002464E9">
        <w:t xml:space="preserve">вычислить сумму первых </w:t>
      </w:r>
      <w:r w:rsidRPr="002464E9">
        <w:rPr>
          <w:i/>
          <w:lang w:val="en-US"/>
        </w:rPr>
        <w:t>n</w:t>
      </w:r>
      <w:r w:rsidRPr="002464E9">
        <w:t xml:space="preserve"> членов последовательности (</w:t>
      </w:r>
      <w:r w:rsidRPr="002464E9">
        <w:rPr>
          <w:i/>
          <w:lang w:val="en-US"/>
        </w:rPr>
        <w:t>k</w:t>
      </w:r>
      <w:r w:rsidRPr="002464E9">
        <w:t xml:space="preserve"> = 1, 2, 3 ..., </w:t>
      </w:r>
      <w:r w:rsidRPr="002464E9">
        <w:rPr>
          <w:i/>
          <w:lang w:val="en-US"/>
        </w:rPr>
        <w:t>n</w:t>
      </w:r>
      <w:r w:rsidRPr="002464E9">
        <w:t>).</w:t>
      </w:r>
    </w:p>
    <w:p w14:paraId="7ACEDB3B" w14:textId="77777777" w:rsidR="002464E9" w:rsidRPr="002464E9" w:rsidRDefault="002464E9" w:rsidP="002464E9">
      <w:pPr>
        <w:numPr>
          <w:ilvl w:val="0"/>
          <w:numId w:val="4"/>
        </w:numPr>
      </w:pPr>
      <w:r w:rsidRPr="002464E9">
        <w:t xml:space="preserve">вычислить сумму всех членов последовательности, </w:t>
      </w:r>
      <w:r w:rsidRPr="002464E9">
        <w:rPr>
          <w:iCs/>
        </w:rPr>
        <w:t>по модулю</w:t>
      </w:r>
      <w:r w:rsidRPr="002464E9">
        <w:t xml:space="preserve"> не меньших заданного числа </w:t>
      </w:r>
      <w:r w:rsidRPr="002464E9">
        <w:rPr>
          <w:i/>
          <w:lang w:val="en-US"/>
        </w:rPr>
        <w:t>e</w:t>
      </w:r>
      <w:r w:rsidRPr="002464E9">
        <w:t>.</w:t>
      </w:r>
    </w:p>
    <w:p w14:paraId="6CBD71B9" w14:textId="77777777" w:rsidR="002464E9" w:rsidRPr="002464E9" w:rsidRDefault="002464E9" w:rsidP="002464E9">
      <w:pPr>
        <w:ind w:firstLine="0"/>
      </w:pPr>
      <w:r w:rsidRPr="002464E9">
        <w:t>Помните о проверке пользовательского ввода. Все результаты вывести на экран. Отчёт дополнить блок-схемой. При вычислении факториалов необходимо использовать рекуррентное выражение.</w:t>
      </w:r>
    </w:p>
    <w:p w14:paraId="6B286DBD" w14:textId="6E097477" w:rsidR="00F114A8" w:rsidRPr="00F114A8" w:rsidRDefault="003F1689" w:rsidP="003F1689">
      <w:pPr>
        <w:ind w:firstLine="0"/>
      </w:pPr>
      <w:r w:rsidRPr="003F1689">
        <w:t xml:space="preserve">Таблица </w:t>
      </w:r>
      <w:r w:rsidR="002464E9">
        <w:t>1</w:t>
      </w:r>
      <w:r w:rsidRPr="003F1689">
        <w:t xml:space="preserve"> – Формулировка задания </w:t>
      </w:r>
      <w:r w:rsidR="002464E9">
        <w:t>3.2</w:t>
      </w:r>
    </w:p>
    <w:tbl>
      <w:tblPr>
        <w:tblStyle w:val="130"/>
        <w:tblW w:w="9915" w:type="dxa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56"/>
        <w:gridCol w:w="7759"/>
      </w:tblGrid>
      <w:tr w:rsidR="002464E9" w:rsidRPr="002464E9" w14:paraId="797BF1C2" w14:textId="77777777" w:rsidTr="002464E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4E82AD83" w14:textId="77777777" w:rsidR="002464E9" w:rsidRPr="002464E9" w:rsidRDefault="002464E9" w:rsidP="002464E9">
            <w:pPr>
              <w:spacing w:line="240" w:lineRule="auto"/>
              <w:ind w:firstLine="0"/>
              <w:jc w:val="center"/>
              <w:rPr>
                <w:sz w:val="28"/>
              </w:rPr>
            </w:pPr>
            <w:r w:rsidRPr="002464E9">
              <w:rPr>
                <w:sz w:val="28"/>
              </w:rPr>
              <w:t>Вар</w:t>
            </w:r>
          </w:p>
        </w:tc>
        <w:tc>
          <w:tcPr>
            <w:tcW w:w="7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647545C" w14:textId="77777777" w:rsidR="002464E9" w:rsidRPr="002464E9" w:rsidRDefault="002464E9" w:rsidP="002464E9">
            <w:pPr>
              <w:spacing w:line="276" w:lineRule="auto"/>
              <w:ind w:left="36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MS Mincho"/>
                <w:sz w:val="28"/>
              </w:rPr>
            </w:pPr>
            <w:r w:rsidRPr="002464E9">
              <w:rPr>
                <w:sz w:val="28"/>
              </w:rPr>
              <w:t>Ряд</w:t>
            </w:r>
          </w:p>
        </w:tc>
      </w:tr>
      <w:tr w:rsidR="002464E9" w:rsidRPr="002464E9" w14:paraId="47553ECA" w14:textId="77777777" w:rsidTr="002464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C3A416" w14:textId="77777777" w:rsidR="002464E9" w:rsidRPr="002464E9" w:rsidRDefault="002464E9" w:rsidP="002464E9">
            <w:pPr>
              <w:spacing w:line="276" w:lineRule="auto"/>
              <w:ind w:firstLine="0"/>
              <w:jc w:val="center"/>
              <w:rPr>
                <w:rFonts w:eastAsia="MS Mincho"/>
                <w:sz w:val="28"/>
              </w:rPr>
            </w:pPr>
            <w:r w:rsidRPr="002464E9">
              <w:rPr>
                <w:rFonts w:eastAsia="MS Mincho"/>
                <w:sz w:val="28"/>
              </w:rPr>
              <w:t>5</w:t>
            </w:r>
          </w:p>
        </w:tc>
        <w:tc>
          <w:tcPr>
            <w:tcW w:w="7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7AA693" w14:textId="77777777" w:rsidR="002464E9" w:rsidRPr="002464E9" w:rsidRDefault="001A6D01" w:rsidP="002464E9">
            <w:pPr>
              <w:spacing w:line="276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</w:rPr>
            </w:pPr>
            <m:oMathPara>
              <m:oMath>
                <m:nary>
                  <m:naryPr>
                    <m:chr m:val="∑"/>
                    <m:limLoc m:val="undOvr"/>
                    <m:grow m:val="1"/>
                    <m:ctrlPr>
                      <w:rPr>
                        <w:rFonts w:ascii="Cambria Math" w:eastAsia="MS Mincho" w:hAnsi="Cambria Math"/>
                        <w:i/>
                        <w:sz w:val="28"/>
                        <w:szCs w:val="28"/>
                        <w:lang w:val="en-US"/>
                      </w:rPr>
                    </m:ctrlPr>
                  </m:naryPr>
                  <m:sub>
                    <m:r>
                      <w:rPr>
                        <w:rFonts w:ascii="Cambria Math" w:eastAsia="MS Mincho" w:hAnsi="Cambria Math"/>
                        <w:sz w:val="28"/>
                      </w:rPr>
                      <m:t>k=1</m:t>
                    </m:r>
                  </m:sub>
                  <m:sup>
                    <m:r>
                      <w:rPr>
                        <w:rFonts w:ascii="Cambria Math" w:eastAsia="MS Mincho" w:hAnsi="Cambria Math"/>
                        <w:sz w:val="28"/>
                      </w:rPr>
                      <m:t>n</m:t>
                    </m:r>
                  </m:sup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p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-1</m:t>
                            </m:r>
                          </m:e>
                        </m:d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</w:rPr>
                          <m:t>k</m:t>
                        </m:r>
                      </m:sup>
                    </m:sSup>
                    <m:f>
                      <m:fPr>
                        <m:ctrlPr>
                          <w:rPr>
                            <w:rFonts w:ascii="Cambria Math" w:eastAsia="MS Mincho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fPr>
                      <m:num>
                        <m:sSup>
                          <m:sSupPr>
                            <m:ctrlPr>
                              <w:rPr>
                                <w:rFonts w:ascii="Cambria Math" w:eastAsia="MS Mincho" w:hAnsi="Cambria Math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="MS Mincho" w:hAnsi="Cambria Math"/>
                                <w:sz w:val="28"/>
                              </w:rPr>
                              <m:t>k</m:t>
                            </m:r>
                          </m:e>
                          <m:sup>
                            <m:r>
                              <w:rPr>
                                <w:rFonts w:ascii="Cambria Math" w:eastAsia="MS Mincho" w:hAnsi="Cambria Math"/>
                                <w:sz w:val="28"/>
                              </w:rPr>
                              <m:t>4</m:t>
                            </m:r>
                          </m:sup>
                        </m:sSup>
                      </m:num>
                      <m:den>
                        <m:r>
                          <w:rPr>
                            <w:rFonts w:ascii="Cambria Math" w:eastAsia="MS Mincho" w:hAnsi="Cambria Math"/>
                            <w:sz w:val="28"/>
                          </w:rPr>
                          <m:t>k!</m:t>
                        </m:r>
                      </m:den>
                    </m:f>
                  </m:e>
                </m:nary>
              </m:oMath>
            </m:oMathPara>
          </w:p>
        </w:tc>
      </w:tr>
    </w:tbl>
    <w:p w14:paraId="6C60A3E8" w14:textId="51D4ECB1" w:rsidR="00F114A8" w:rsidRPr="00DC3623" w:rsidRDefault="00F114A8" w:rsidP="00F114A8"/>
    <w:p w14:paraId="527CF557" w14:textId="77777777" w:rsidR="00F114A8" w:rsidRDefault="00F114A8" w:rsidP="00F114A8">
      <w:pPr>
        <w:pStyle w:val="1"/>
      </w:pPr>
      <w:r>
        <w:lastRenderedPageBreak/>
        <w:t>Блок-схема алгоритма</w:t>
      </w:r>
    </w:p>
    <w:p w14:paraId="1EDCE067" w14:textId="3A66535D" w:rsidR="00BF1825" w:rsidRPr="00BF1825" w:rsidRDefault="00BF1825" w:rsidP="00BF1825">
      <w:r>
        <w:t>Блок-схема основного алгоритма представлена ниже (</w:t>
      </w:r>
      <w:r>
        <w:fldChar w:fldCharType="begin"/>
      </w:r>
      <w:r>
        <w:instrText xml:space="preserve"> REF _Ref149817714 \h </w:instrText>
      </w:r>
      <w:r>
        <w:fldChar w:fldCharType="separate"/>
      </w:r>
      <w:r>
        <w:t>Рисунок </w:t>
      </w:r>
      <w:r>
        <w:rPr>
          <w:noProof/>
        </w:rPr>
        <w:t>1</w:t>
      </w:r>
      <w:r>
        <w:fldChar w:fldCharType="end"/>
      </w:r>
      <w:r>
        <w:t>). Блок-схем</w:t>
      </w:r>
      <w:r w:rsidR="002C51A0">
        <w:t>ы</w:t>
      </w:r>
      <w:r>
        <w:t xml:space="preserve"> функций расчета </w:t>
      </w:r>
      <w:r w:rsidR="002464E9" w:rsidRPr="002464E9">
        <w:t>сумм</w:t>
      </w:r>
      <w:r w:rsidR="002464E9">
        <w:t>ы</w:t>
      </w:r>
      <w:r w:rsidR="002464E9" w:rsidRPr="002464E9">
        <w:t xml:space="preserve"> первых </w:t>
      </w:r>
      <w:r w:rsidR="002464E9" w:rsidRPr="002464E9">
        <w:rPr>
          <w:i/>
          <w:lang w:val="en-US"/>
        </w:rPr>
        <w:t>n</w:t>
      </w:r>
      <w:r w:rsidR="002464E9" w:rsidRPr="002464E9">
        <w:t xml:space="preserve"> членов последовательности</w:t>
      </w:r>
      <w:r w:rsidR="002464E9">
        <w:t xml:space="preserve">, </w:t>
      </w:r>
      <w:r w:rsidR="002464E9" w:rsidRPr="002464E9">
        <w:t>сумм</w:t>
      </w:r>
      <w:r w:rsidR="002464E9">
        <w:t>ы</w:t>
      </w:r>
      <w:r w:rsidR="002464E9" w:rsidRPr="002464E9">
        <w:t xml:space="preserve"> всех членов последовательности, </w:t>
      </w:r>
      <w:r w:rsidR="002464E9" w:rsidRPr="002464E9">
        <w:rPr>
          <w:iCs/>
        </w:rPr>
        <w:t>по модулю</w:t>
      </w:r>
      <w:r w:rsidR="002464E9" w:rsidRPr="002464E9">
        <w:t xml:space="preserve"> не меньших заданного числа </w:t>
      </w:r>
      <w:r w:rsidR="002464E9" w:rsidRPr="002464E9">
        <w:rPr>
          <w:i/>
          <w:lang w:val="en-US"/>
        </w:rPr>
        <w:t>e</w:t>
      </w:r>
      <w:r w:rsidR="002464E9">
        <w:t>,</w:t>
      </w:r>
      <w:r w:rsidR="002464E9" w:rsidRPr="002464E9">
        <w:t xml:space="preserve"> </w:t>
      </w:r>
      <w:r w:rsidR="0090525A">
        <w:t>и ввода</w:t>
      </w:r>
      <w:r>
        <w:t xml:space="preserve"> представлены ниже</w:t>
      </w:r>
      <w:r w:rsidRPr="00BF1825">
        <w:t xml:space="preserve"> </w:t>
      </w:r>
      <w:r>
        <w:t>(</w:t>
      </w:r>
      <w:r>
        <w:fldChar w:fldCharType="begin"/>
      </w:r>
      <w:r>
        <w:instrText xml:space="preserve"> REF _Ref149817721 \h </w:instrText>
      </w:r>
      <w:r>
        <w:fldChar w:fldCharType="separate"/>
      </w:r>
      <w:r>
        <w:t>Рисунок </w:t>
      </w:r>
      <w:r>
        <w:rPr>
          <w:noProof/>
        </w:rPr>
        <w:t>2</w:t>
      </w:r>
      <w:r>
        <w:fldChar w:fldCharType="end"/>
      </w:r>
      <w:r w:rsidR="00CD1144" w:rsidRPr="00CD1144">
        <w:t>, 3, 4</w:t>
      </w:r>
      <w:r w:rsidR="007B32CC" w:rsidRPr="007B32CC">
        <w:t>, 5, 6, 7</w:t>
      </w:r>
      <w:r>
        <w:t>).</w:t>
      </w:r>
    </w:p>
    <w:p w14:paraId="1A998212" w14:textId="3B929558" w:rsidR="00BF1825" w:rsidRPr="00E6764A" w:rsidRDefault="002464E9" w:rsidP="002464E9">
      <w:pPr>
        <w:keepNext/>
        <w:ind w:firstLine="0"/>
        <w:jc w:val="center"/>
      </w:pPr>
      <w:r>
        <w:object w:dxaOrig="3046" w:dyaOrig="14521" w14:anchorId="4A1B63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0pt;height:708pt" o:ole="">
            <v:imagedata r:id="rId6" o:title=""/>
          </v:shape>
          <o:OLEObject Type="Embed" ProgID="Visio.Drawing.15" ShapeID="_x0000_i1025" DrawAspect="Content" ObjectID="_1794648242" r:id="rId7"/>
        </w:object>
      </w:r>
    </w:p>
    <w:p w14:paraId="0E1FBE4A" w14:textId="77777777" w:rsidR="00F114A8" w:rsidRPr="00BF1825" w:rsidRDefault="00BF1825" w:rsidP="00B0339F">
      <w:pPr>
        <w:pStyle w:val="a4"/>
      </w:pPr>
      <w:bookmarkStart w:id="0" w:name="_Ref149817714"/>
      <w:r>
        <w:t>Рисунок </w:t>
      </w:r>
      <w:r w:rsidR="001A6D01">
        <w:fldChar w:fldCharType="begin"/>
      </w:r>
      <w:r w:rsidR="001A6D01">
        <w:instrText xml:space="preserve"> SEQ Рисунок \* ARABIC </w:instrText>
      </w:r>
      <w:r w:rsidR="001A6D01">
        <w:fldChar w:fldCharType="separate"/>
      </w:r>
      <w:r w:rsidR="006E4A6C">
        <w:rPr>
          <w:noProof/>
        </w:rPr>
        <w:t>1</w:t>
      </w:r>
      <w:r w:rsidR="001A6D01">
        <w:rPr>
          <w:noProof/>
        </w:rPr>
        <w:fldChar w:fldCharType="end"/>
      </w:r>
      <w:bookmarkEnd w:id="0"/>
      <w:r>
        <w:rPr>
          <w:lang w:val="en-US"/>
        </w:rPr>
        <w:t> </w:t>
      </w:r>
      <w:r w:rsidRPr="00BF1825">
        <w:softHyphen/>
      </w:r>
      <w:r>
        <w:rPr>
          <w:lang w:val="en-US"/>
        </w:rPr>
        <w:t> </w:t>
      </w:r>
      <w:r>
        <w:t>Блок-схема основного алгоритма</w:t>
      </w:r>
    </w:p>
    <w:p w14:paraId="5A0318D2" w14:textId="68C918F7" w:rsidR="00806454" w:rsidRPr="00517651" w:rsidRDefault="00B0339F" w:rsidP="00B0339F">
      <w:pPr>
        <w:pStyle w:val="a4"/>
        <w:rPr>
          <w:lang w:val="en-US"/>
        </w:rPr>
      </w:pPr>
      <w:r>
        <w:object w:dxaOrig="5964" w:dyaOrig="6636" w14:anchorId="49309B78">
          <v:shape id="_x0000_i1026" type="#_x0000_t75" style="width:300pt;height:330pt" o:ole="">
            <v:imagedata r:id="rId8" o:title=""/>
          </v:shape>
          <o:OLEObject Type="Embed" ProgID="Visio.Drawing.15" ShapeID="_x0000_i1026" DrawAspect="Content" ObjectID="_1794648243" r:id="rId9"/>
        </w:object>
      </w:r>
    </w:p>
    <w:p w14:paraId="416D116E" w14:textId="7D2A307B" w:rsidR="00CD1144" w:rsidRPr="009D3D13" w:rsidRDefault="00CD1144" w:rsidP="009D3D13"/>
    <w:p w14:paraId="5C1DB8C1" w14:textId="274DCFEC" w:rsidR="009D3D13" w:rsidRDefault="00CD1144" w:rsidP="009D3D13">
      <w:pPr>
        <w:jc w:val="center"/>
      </w:pPr>
      <w:r>
        <w:t xml:space="preserve">Рисунок </w:t>
      </w:r>
      <w:r w:rsidR="009D3D13" w:rsidRPr="009D3D13">
        <w:t>2</w:t>
      </w:r>
      <w:r>
        <w:t xml:space="preserve"> – Блок-схема функции </w:t>
      </w:r>
      <w:r w:rsidR="00806454">
        <w:rPr>
          <w:lang w:val="en-US"/>
        </w:rPr>
        <w:t>input</w:t>
      </w:r>
      <w:r w:rsidR="00806454" w:rsidRPr="00806454">
        <w:t>()</w:t>
      </w:r>
    </w:p>
    <w:p w14:paraId="2BAADFB2" w14:textId="77777777" w:rsidR="009D3D13" w:rsidRDefault="009D3D13">
      <w:pPr>
        <w:spacing w:after="160" w:line="259" w:lineRule="auto"/>
        <w:ind w:firstLine="0"/>
        <w:jc w:val="left"/>
      </w:pPr>
      <w:r>
        <w:br w:type="page"/>
      </w:r>
    </w:p>
    <w:p w14:paraId="34425A34" w14:textId="1CC742FA" w:rsidR="009D3D13" w:rsidRPr="009D3D13" w:rsidRDefault="00517651" w:rsidP="00517651">
      <w:pPr>
        <w:jc w:val="center"/>
      </w:pPr>
      <w:r>
        <w:object w:dxaOrig="6736" w:dyaOrig="6630" w14:anchorId="76BBC6D1">
          <v:shape id="_x0000_i1027" type="#_x0000_t75" style="width:336pt;height:330pt" o:ole="">
            <v:imagedata r:id="rId10" o:title=""/>
          </v:shape>
          <o:OLEObject Type="Embed" ProgID="Visio.Drawing.15" ShapeID="_x0000_i1027" DrawAspect="Content" ObjectID="_1794648244" r:id="rId11"/>
        </w:object>
      </w:r>
    </w:p>
    <w:p w14:paraId="74F36E26" w14:textId="558E1128" w:rsidR="009D3D13" w:rsidRPr="009D3D13" w:rsidRDefault="00CD4CF5" w:rsidP="009D3D13">
      <w:pPr>
        <w:jc w:val="center"/>
      </w:pPr>
      <w:r>
        <w:t xml:space="preserve">Рисунок </w:t>
      </w:r>
      <w:r w:rsidR="009D3D13" w:rsidRPr="009D3D13">
        <w:t>3</w:t>
      </w:r>
      <w:r>
        <w:t xml:space="preserve"> – Блок-схема функци</w:t>
      </w:r>
      <w:r w:rsidR="00806454">
        <w:t xml:space="preserve">и </w:t>
      </w:r>
      <w:proofErr w:type="spellStart"/>
      <w:r w:rsidR="00517651">
        <w:rPr>
          <w:lang w:val="en-US"/>
        </w:rPr>
        <w:t>inputInt</w:t>
      </w:r>
      <w:proofErr w:type="spellEnd"/>
      <w:r w:rsidR="009D3D13" w:rsidRPr="009D3D13">
        <w:t>()</w:t>
      </w:r>
    </w:p>
    <w:p w14:paraId="48BE4CDB" w14:textId="4B87AE38" w:rsidR="00806454" w:rsidRPr="00806454" w:rsidRDefault="00F13500" w:rsidP="00F13500">
      <w:pPr>
        <w:jc w:val="left"/>
        <w:rPr>
          <w:noProof/>
        </w:rPr>
      </w:pPr>
      <w:r>
        <w:object w:dxaOrig="10350" w:dyaOrig="4981" w14:anchorId="6CA617D0">
          <v:shape id="_x0000_i1028" type="#_x0000_t75" style="width:414pt;height:198pt" o:ole="">
            <v:imagedata r:id="rId12" o:title=""/>
          </v:shape>
          <o:OLEObject Type="Embed" ProgID="Visio.Drawing.15" ShapeID="_x0000_i1028" DrawAspect="Content" ObjectID="_1794648245" r:id="rId13"/>
        </w:object>
      </w:r>
    </w:p>
    <w:p w14:paraId="16F35D82" w14:textId="32F3D725" w:rsidR="00806454" w:rsidRPr="00F13500" w:rsidRDefault="00806454" w:rsidP="00E270CD">
      <w:pPr>
        <w:jc w:val="center"/>
      </w:pPr>
      <w:r>
        <w:t>Рисунок</w:t>
      </w:r>
      <w:r w:rsidRPr="00806454">
        <w:t xml:space="preserve"> </w:t>
      </w:r>
      <w:r w:rsidR="009D3D13" w:rsidRPr="009D3D13">
        <w:t>4</w:t>
      </w:r>
      <w:r w:rsidRPr="00806454">
        <w:t xml:space="preserve"> – </w:t>
      </w:r>
      <w:r>
        <w:t>Блок</w:t>
      </w:r>
      <w:r w:rsidRPr="00806454">
        <w:t>-</w:t>
      </w:r>
      <w:r>
        <w:t>схема</w:t>
      </w:r>
      <w:r w:rsidRPr="00806454">
        <w:t xml:space="preserve"> </w:t>
      </w:r>
      <w:r>
        <w:t>функций</w:t>
      </w:r>
      <w:r w:rsidRPr="00806454">
        <w:t xml:space="preserve"> </w:t>
      </w:r>
      <w:proofErr w:type="spellStart"/>
      <w:r w:rsidR="00F13500">
        <w:rPr>
          <w:lang w:val="en-US"/>
        </w:rPr>
        <w:t>checkQuantity</w:t>
      </w:r>
      <w:proofErr w:type="spellEnd"/>
      <w:r w:rsidR="009D3D13" w:rsidRPr="009D3D13">
        <w:t>(</w:t>
      </w:r>
      <w:r w:rsidR="00F13500">
        <w:rPr>
          <w:lang w:val="en-US"/>
        </w:rPr>
        <w:t>quantity</w:t>
      </w:r>
      <w:r w:rsidR="009D3D13" w:rsidRPr="009D3D13">
        <w:t>)</w:t>
      </w:r>
    </w:p>
    <w:p w14:paraId="1A9A2B5A" w14:textId="728A971A" w:rsidR="00F13500" w:rsidRDefault="00F13500" w:rsidP="00E270CD">
      <w:pPr>
        <w:jc w:val="center"/>
        <w:rPr>
          <w:lang w:val="en-US"/>
        </w:rPr>
      </w:pPr>
      <w:r>
        <w:object w:dxaOrig="3091" w:dyaOrig="3856" w14:anchorId="528C7C54">
          <v:shape id="_x0000_i1029" type="#_x0000_t75" style="width:156pt;height:192pt" o:ole="">
            <v:imagedata r:id="rId14" o:title=""/>
          </v:shape>
          <o:OLEObject Type="Embed" ProgID="Visio.Drawing.15" ShapeID="_x0000_i1029" DrawAspect="Content" ObjectID="_1794648246" r:id="rId15"/>
        </w:object>
      </w:r>
    </w:p>
    <w:p w14:paraId="0B627AA4" w14:textId="439397CC" w:rsidR="00F13500" w:rsidRDefault="00F13500" w:rsidP="00E270CD">
      <w:pPr>
        <w:jc w:val="center"/>
        <w:rPr>
          <w:lang w:val="en-US"/>
        </w:rPr>
      </w:pPr>
      <w:r>
        <w:t>Рисунок</w:t>
      </w:r>
      <w:r w:rsidRPr="00F13500">
        <w:rPr>
          <w:lang w:val="en-US"/>
        </w:rPr>
        <w:t xml:space="preserve"> 5 – </w:t>
      </w:r>
      <w:r>
        <w:t>Блок</w:t>
      </w:r>
      <w:r w:rsidRPr="00F13500">
        <w:rPr>
          <w:lang w:val="en-US"/>
        </w:rPr>
        <w:t>-</w:t>
      </w:r>
      <w:r>
        <w:t>схема</w:t>
      </w:r>
      <w:r w:rsidRPr="00F13500">
        <w:rPr>
          <w:lang w:val="en-US"/>
        </w:rPr>
        <w:t xml:space="preserve"> </w:t>
      </w:r>
      <w:r>
        <w:t>функции</w:t>
      </w:r>
      <w:r w:rsidRPr="00F13500">
        <w:rPr>
          <w:lang w:val="en-US"/>
        </w:rPr>
        <w:t xml:space="preserve"> </w:t>
      </w:r>
      <w:proofErr w:type="spellStart"/>
      <w:r>
        <w:rPr>
          <w:lang w:val="en-US"/>
        </w:rPr>
        <w:t>nextElement</w:t>
      </w:r>
      <w:proofErr w:type="spellEnd"/>
      <w:r>
        <w:rPr>
          <w:lang w:val="en-US"/>
        </w:rPr>
        <w:t>(</w:t>
      </w:r>
      <w:proofErr w:type="spellStart"/>
      <w:r>
        <w:rPr>
          <w:lang w:val="en-US"/>
        </w:rPr>
        <w:t>previousElement</w:t>
      </w:r>
      <w:proofErr w:type="spellEnd"/>
      <w:r>
        <w:rPr>
          <w:lang w:val="en-US"/>
        </w:rPr>
        <w:t>, k)</w:t>
      </w:r>
    </w:p>
    <w:p w14:paraId="177569A3" w14:textId="63A65930" w:rsidR="00F13500" w:rsidRDefault="002D2D76" w:rsidP="002D2D76">
      <w:pPr>
        <w:jc w:val="center"/>
        <w:rPr>
          <w:lang w:val="en-US"/>
        </w:rPr>
      </w:pPr>
      <w:r>
        <w:object w:dxaOrig="4531" w:dyaOrig="9811" w14:anchorId="3F2B5D79">
          <v:shape id="_x0000_i1030" type="#_x0000_t75" style="width:210pt;height:462pt" o:ole="">
            <v:imagedata r:id="rId16" o:title=""/>
          </v:shape>
          <o:OLEObject Type="Embed" ProgID="Visio.Drawing.15" ShapeID="_x0000_i1030" DrawAspect="Content" ObjectID="_1794648247" r:id="rId17"/>
        </w:object>
      </w:r>
    </w:p>
    <w:p w14:paraId="4C9157E6" w14:textId="1F5B8BCF" w:rsidR="002D2D76" w:rsidRPr="00EC444F" w:rsidRDefault="002D2D76" w:rsidP="00E270CD">
      <w:pPr>
        <w:jc w:val="center"/>
      </w:pPr>
      <w:r>
        <w:t xml:space="preserve">Рисунок 6 – Блок-схема функции </w:t>
      </w:r>
      <w:proofErr w:type="spellStart"/>
      <w:r>
        <w:rPr>
          <w:lang w:val="en-US"/>
        </w:rPr>
        <w:t>getNSum</w:t>
      </w:r>
      <w:proofErr w:type="spellEnd"/>
      <w:r w:rsidRPr="002D2D76">
        <w:t>(</w:t>
      </w:r>
      <w:r>
        <w:rPr>
          <w:lang w:val="en-US"/>
        </w:rPr>
        <w:t>n</w:t>
      </w:r>
      <w:r w:rsidRPr="002D2D76">
        <w:t>)</w:t>
      </w:r>
    </w:p>
    <w:p w14:paraId="6015CCAB" w14:textId="076D8264" w:rsidR="002D2D76" w:rsidRDefault="00E76417" w:rsidP="00E270CD">
      <w:pPr>
        <w:jc w:val="center"/>
        <w:rPr>
          <w:lang w:val="en-US"/>
        </w:rPr>
      </w:pPr>
      <w:r>
        <w:object w:dxaOrig="4936" w:dyaOrig="11626" w14:anchorId="5DFB2955">
          <v:shape id="_x0000_i1031" type="#_x0000_t75" style="width:246pt;height:582pt" o:ole="">
            <v:imagedata r:id="rId18" o:title=""/>
          </v:shape>
          <o:OLEObject Type="Embed" ProgID="Visio.Drawing.15" ShapeID="_x0000_i1031" DrawAspect="Content" ObjectID="_1794648248" r:id="rId19"/>
        </w:object>
      </w:r>
    </w:p>
    <w:p w14:paraId="57CDF911" w14:textId="5E68906E" w:rsidR="00E76417" w:rsidRPr="00E76417" w:rsidRDefault="00E76417" w:rsidP="00E270CD">
      <w:pPr>
        <w:jc w:val="center"/>
        <w:rPr>
          <w:lang w:val="en-US"/>
        </w:rPr>
      </w:pPr>
      <w:r>
        <w:t>Рисунок</w:t>
      </w:r>
      <w:r w:rsidRPr="00E76417">
        <w:rPr>
          <w:lang w:val="en-US"/>
        </w:rPr>
        <w:t xml:space="preserve"> 7 – </w:t>
      </w:r>
      <w:r>
        <w:t>Блок</w:t>
      </w:r>
      <w:r w:rsidRPr="00E76417">
        <w:rPr>
          <w:lang w:val="en-US"/>
        </w:rPr>
        <w:t>-</w:t>
      </w:r>
      <w:r>
        <w:t>схема</w:t>
      </w:r>
      <w:r w:rsidRPr="00E76417">
        <w:rPr>
          <w:lang w:val="en-US"/>
        </w:rPr>
        <w:t xml:space="preserve"> </w:t>
      </w:r>
      <w:r>
        <w:t>функции</w:t>
      </w:r>
      <w:r w:rsidRPr="00E76417">
        <w:rPr>
          <w:lang w:val="en-US"/>
        </w:rPr>
        <w:t xml:space="preserve"> </w:t>
      </w:r>
      <w:proofErr w:type="spellStart"/>
      <w:r>
        <w:rPr>
          <w:lang w:val="en-US"/>
        </w:rPr>
        <w:t>getSumNotLessThanE</w:t>
      </w:r>
      <w:proofErr w:type="spellEnd"/>
      <w:r>
        <w:rPr>
          <w:lang w:val="en-US"/>
        </w:rPr>
        <w:t>(e)</w:t>
      </w:r>
    </w:p>
    <w:p w14:paraId="39DE4EE9" w14:textId="77777777" w:rsidR="00F114A8" w:rsidRDefault="00BF1825" w:rsidP="00BF1825">
      <w:pPr>
        <w:pStyle w:val="1"/>
      </w:pPr>
      <w:r>
        <w:lastRenderedPageBreak/>
        <w:t xml:space="preserve">Текст программы на языке </w:t>
      </w:r>
      <w:r>
        <w:rPr>
          <w:lang w:val="en-US"/>
        </w:rPr>
        <w:t>C</w:t>
      </w:r>
    </w:p>
    <w:p w14:paraId="585B5F56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>#include &lt;</w:t>
      </w:r>
      <w:proofErr w:type="spellStart"/>
      <w:r w:rsidRPr="001A6D01">
        <w:rPr>
          <w:rFonts w:ascii="Courier New" w:hAnsi="Courier New" w:cs="Courier New"/>
          <w:lang w:val="en-US"/>
        </w:rPr>
        <w:t>stdio.h</w:t>
      </w:r>
      <w:proofErr w:type="spellEnd"/>
      <w:r w:rsidRPr="001A6D01">
        <w:rPr>
          <w:rFonts w:ascii="Courier New" w:hAnsi="Courier New" w:cs="Courier New"/>
          <w:lang w:val="en-US"/>
        </w:rPr>
        <w:t>&gt;</w:t>
      </w:r>
    </w:p>
    <w:p w14:paraId="44655164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>#include &lt;</w:t>
      </w:r>
      <w:proofErr w:type="spellStart"/>
      <w:r w:rsidRPr="001A6D01">
        <w:rPr>
          <w:rFonts w:ascii="Courier New" w:hAnsi="Courier New" w:cs="Courier New"/>
          <w:lang w:val="en-US"/>
        </w:rPr>
        <w:t>stdlib.h</w:t>
      </w:r>
      <w:proofErr w:type="spellEnd"/>
      <w:r w:rsidRPr="001A6D01">
        <w:rPr>
          <w:rFonts w:ascii="Courier New" w:hAnsi="Courier New" w:cs="Courier New"/>
          <w:lang w:val="en-US"/>
        </w:rPr>
        <w:t>&gt;</w:t>
      </w:r>
    </w:p>
    <w:p w14:paraId="7DF0396C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>#include &lt;</w:t>
      </w:r>
      <w:proofErr w:type="spellStart"/>
      <w:r w:rsidRPr="001A6D01">
        <w:rPr>
          <w:rFonts w:ascii="Courier New" w:hAnsi="Courier New" w:cs="Courier New"/>
          <w:lang w:val="en-US"/>
        </w:rPr>
        <w:t>errno.h</w:t>
      </w:r>
      <w:proofErr w:type="spellEnd"/>
      <w:r w:rsidRPr="001A6D01">
        <w:rPr>
          <w:rFonts w:ascii="Courier New" w:hAnsi="Courier New" w:cs="Courier New"/>
          <w:lang w:val="en-US"/>
        </w:rPr>
        <w:t>&gt;</w:t>
      </w:r>
    </w:p>
    <w:p w14:paraId="03D7EB1C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>#include &lt;</w:t>
      </w:r>
      <w:proofErr w:type="spellStart"/>
      <w:r w:rsidRPr="001A6D01">
        <w:rPr>
          <w:rFonts w:ascii="Courier New" w:hAnsi="Courier New" w:cs="Courier New"/>
          <w:lang w:val="en-US"/>
        </w:rPr>
        <w:t>math.h</w:t>
      </w:r>
      <w:proofErr w:type="spellEnd"/>
      <w:r w:rsidRPr="001A6D01">
        <w:rPr>
          <w:rFonts w:ascii="Courier New" w:hAnsi="Courier New" w:cs="Courier New"/>
          <w:lang w:val="en-US"/>
        </w:rPr>
        <w:t>&gt;</w:t>
      </w:r>
    </w:p>
    <w:p w14:paraId="0D6342DA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</w:rPr>
      </w:pPr>
      <w:r w:rsidRPr="001A6D01">
        <w:rPr>
          <w:rFonts w:ascii="Courier New" w:hAnsi="Courier New" w:cs="Courier New"/>
        </w:rPr>
        <w:t>#include &lt;</w:t>
      </w:r>
      <w:proofErr w:type="spellStart"/>
      <w:r w:rsidRPr="001A6D01">
        <w:rPr>
          <w:rFonts w:ascii="Courier New" w:hAnsi="Courier New" w:cs="Courier New"/>
        </w:rPr>
        <w:t>float.h</w:t>
      </w:r>
      <w:proofErr w:type="spellEnd"/>
      <w:r w:rsidRPr="001A6D01">
        <w:rPr>
          <w:rFonts w:ascii="Courier New" w:hAnsi="Courier New" w:cs="Courier New"/>
        </w:rPr>
        <w:t>&gt;</w:t>
      </w:r>
    </w:p>
    <w:p w14:paraId="34086915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</w:rPr>
      </w:pPr>
    </w:p>
    <w:p w14:paraId="41B413D6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</w:rPr>
      </w:pPr>
      <w:r w:rsidRPr="001A6D01">
        <w:rPr>
          <w:rFonts w:ascii="Courier New" w:hAnsi="Courier New" w:cs="Courier New"/>
          <w:i/>
          <w:iCs/>
        </w:rPr>
        <w:t>/**</w:t>
      </w:r>
    </w:p>
    <w:p w14:paraId="3469BDFA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</w:rPr>
      </w:pPr>
      <w:r w:rsidRPr="001A6D01">
        <w:rPr>
          <w:rFonts w:ascii="Courier New" w:hAnsi="Courier New" w:cs="Courier New"/>
          <w:i/>
          <w:iCs/>
        </w:rPr>
        <w:t>* @brief Считывает введенное значение</w:t>
      </w:r>
    </w:p>
    <w:p w14:paraId="57A9F35D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</w:rPr>
      </w:pPr>
      <w:r w:rsidRPr="001A6D01">
        <w:rPr>
          <w:rFonts w:ascii="Courier New" w:hAnsi="Courier New" w:cs="Courier New"/>
          <w:i/>
          <w:iCs/>
        </w:rPr>
        <w:t>* @return Возвращает считанное значение</w:t>
      </w:r>
    </w:p>
    <w:p w14:paraId="2DEA24EE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</w:rPr>
      </w:pPr>
      <w:r w:rsidRPr="001A6D01">
        <w:rPr>
          <w:rFonts w:ascii="Courier New" w:hAnsi="Courier New" w:cs="Courier New"/>
          <w:i/>
          <w:iCs/>
        </w:rPr>
        <w:t>*/</w:t>
      </w:r>
    </w:p>
    <w:p w14:paraId="0A9798C1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</w:rPr>
      </w:pPr>
      <w:proofErr w:type="spellStart"/>
      <w:r w:rsidRPr="001A6D01">
        <w:rPr>
          <w:rFonts w:ascii="Courier New" w:hAnsi="Courier New" w:cs="Courier New"/>
        </w:rPr>
        <w:t>double</w:t>
      </w:r>
      <w:proofErr w:type="spellEnd"/>
      <w:r w:rsidRPr="001A6D01">
        <w:rPr>
          <w:rFonts w:ascii="Courier New" w:hAnsi="Courier New" w:cs="Courier New"/>
        </w:rPr>
        <w:t xml:space="preserve"> </w:t>
      </w:r>
      <w:proofErr w:type="spellStart"/>
      <w:r w:rsidRPr="001A6D01">
        <w:rPr>
          <w:rFonts w:ascii="Courier New" w:hAnsi="Courier New" w:cs="Courier New"/>
        </w:rPr>
        <w:t>input</w:t>
      </w:r>
      <w:proofErr w:type="spellEnd"/>
      <w:r w:rsidRPr="001A6D01">
        <w:rPr>
          <w:rFonts w:ascii="Courier New" w:hAnsi="Courier New" w:cs="Courier New"/>
        </w:rPr>
        <w:t>(</w:t>
      </w:r>
      <w:proofErr w:type="spellStart"/>
      <w:r w:rsidRPr="001A6D01">
        <w:rPr>
          <w:rFonts w:ascii="Courier New" w:hAnsi="Courier New" w:cs="Courier New"/>
        </w:rPr>
        <w:t>void</w:t>
      </w:r>
      <w:proofErr w:type="spellEnd"/>
      <w:r w:rsidRPr="001A6D01">
        <w:rPr>
          <w:rFonts w:ascii="Courier New" w:hAnsi="Courier New" w:cs="Courier New"/>
        </w:rPr>
        <w:t>);</w:t>
      </w:r>
    </w:p>
    <w:p w14:paraId="74CBD2DE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</w:rPr>
      </w:pPr>
    </w:p>
    <w:p w14:paraId="4A6575AD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</w:rPr>
      </w:pPr>
      <w:r w:rsidRPr="001A6D01">
        <w:rPr>
          <w:rFonts w:ascii="Courier New" w:hAnsi="Courier New" w:cs="Courier New"/>
          <w:i/>
          <w:iCs/>
        </w:rPr>
        <w:t>/**</w:t>
      </w:r>
    </w:p>
    <w:p w14:paraId="31603E66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</w:rPr>
      </w:pPr>
      <w:r w:rsidRPr="001A6D01">
        <w:rPr>
          <w:rFonts w:ascii="Courier New" w:hAnsi="Courier New" w:cs="Courier New"/>
          <w:i/>
          <w:iCs/>
        </w:rPr>
        <w:t xml:space="preserve">* @brief Считывает </w:t>
      </w:r>
      <w:proofErr w:type="spellStart"/>
      <w:r w:rsidRPr="001A6D01">
        <w:rPr>
          <w:rFonts w:ascii="Courier New" w:hAnsi="Courier New" w:cs="Courier New"/>
          <w:i/>
          <w:iCs/>
        </w:rPr>
        <w:t>введеное</w:t>
      </w:r>
      <w:proofErr w:type="spellEnd"/>
      <w:r w:rsidRPr="001A6D01">
        <w:rPr>
          <w:rFonts w:ascii="Courier New" w:hAnsi="Courier New" w:cs="Courier New"/>
          <w:i/>
          <w:iCs/>
        </w:rPr>
        <w:t xml:space="preserve"> целое значение</w:t>
      </w:r>
    </w:p>
    <w:p w14:paraId="54468CA5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</w:rPr>
      </w:pPr>
      <w:r w:rsidRPr="001A6D01">
        <w:rPr>
          <w:rFonts w:ascii="Courier New" w:hAnsi="Courier New" w:cs="Courier New"/>
          <w:i/>
          <w:iCs/>
        </w:rPr>
        <w:t>* @return Возвращает считанное значение</w:t>
      </w:r>
    </w:p>
    <w:p w14:paraId="318E7B9F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</w:rPr>
      </w:pPr>
      <w:r w:rsidRPr="001A6D01">
        <w:rPr>
          <w:rFonts w:ascii="Courier New" w:hAnsi="Courier New" w:cs="Courier New"/>
          <w:i/>
          <w:iCs/>
        </w:rPr>
        <w:t>*/</w:t>
      </w:r>
    </w:p>
    <w:p w14:paraId="422948E5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</w:rPr>
      </w:pPr>
      <w:proofErr w:type="spellStart"/>
      <w:r w:rsidRPr="001A6D01">
        <w:rPr>
          <w:rFonts w:ascii="Courier New" w:hAnsi="Courier New" w:cs="Courier New"/>
        </w:rPr>
        <w:t>int</w:t>
      </w:r>
      <w:proofErr w:type="spellEnd"/>
      <w:r w:rsidRPr="001A6D01">
        <w:rPr>
          <w:rFonts w:ascii="Courier New" w:hAnsi="Courier New" w:cs="Courier New"/>
        </w:rPr>
        <w:t xml:space="preserve"> </w:t>
      </w:r>
      <w:proofErr w:type="spellStart"/>
      <w:r w:rsidRPr="001A6D01">
        <w:rPr>
          <w:rFonts w:ascii="Courier New" w:hAnsi="Courier New" w:cs="Courier New"/>
        </w:rPr>
        <w:t>inputInt</w:t>
      </w:r>
      <w:proofErr w:type="spellEnd"/>
      <w:r w:rsidRPr="001A6D01">
        <w:rPr>
          <w:rFonts w:ascii="Courier New" w:hAnsi="Courier New" w:cs="Courier New"/>
        </w:rPr>
        <w:t>(</w:t>
      </w:r>
      <w:proofErr w:type="spellStart"/>
      <w:r w:rsidRPr="001A6D01">
        <w:rPr>
          <w:rFonts w:ascii="Courier New" w:hAnsi="Courier New" w:cs="Courier New"/>
        </w:rPr>
        <w:t>void</w:t>
      </w:r>
      <w:proofErr w:type="spellEnd"/>
      <w:r w:rsidRPr="001A6D01">
        <w:rPr>
          <w:rFonts w:ascii="Courier New" w:hAnsi="Courier New" w:cs="Courier New"/>
        </w:rPr>
        <w:t>);</w:t>
      </w:r>
    </w:p>
    <w:p w14:paraId="44DE53A1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</w:rPr>
      </w:pPr>
    </w:p>
    <w:p w14:paraId="203B2A8C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</w:rPr>
      </w:pPr>
      <w:r w:rsidRPr="001A6D01">
        <w:rPr>
          <w:rFonts w:ascii="Courier New" w:hAnsi="Courier New" w:cs="Courier New"/>
          <w:i/>
          <w:iCs/>
        </w:rPr>
        <w:t>/**</w:t>
      </w:r>
    </w:p>
    <w:p w14:paraId="18DBF548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</w:rPr>
      </w:pPr>
      <w:r w:rsidRPr="001A6D01">
        <w:rPr>
          <w:rFonts w:ascii="Courier New" w:hAnsi="Courier New" w:cs="Courier New"/>
          <w:i/>
          <w:iCs/>
        </w:rPr>
        <w:t xml:space="preserve">* @brief </w:t>
      </w:r>
      <w:proofErr w:type="spellStart"/>
      <w:r w:rsidRPr="001A6D01">
        <w:rPr>
          <w:rFonts w:ascii="Courier New" w:hAnsi="Courier New" w:cs="Courier New"/>
          <w:i/>
          <w:iCs/>
        </w:rPr>
        <w:t>Прооверяет</w:t>
      </w:r>
      <w:proofErr w:type="spellEnd"/>
      <w:r w:rsidRPr="001A6D01">
        <w:rPr>
          <w:rFonts w:ascii="Courier New" w:hAnsi="Courier New" w:cs="Courier New"/>
          <w:i/>
          <w:iCs/>
        </w:rPr>
        <w:t xml:space="preserve"> </w:t>
      </w:r>
      <w:proofErr w:type="spellStart"/>
      <w:r w:rsidRPr="001A6D01">
        <w:rPr>
          <w:rFonts w:ascii="Courier New" w:hAnsi="Courier New" w:cs="Courier New"/>
          <w:i/>
          <w:iCs/>
        </w:rPr>
        <w:t>неотрицательность</w:t>
      </w:r>
      <w:proofErr w:type="spellEnd"/>
      <w:r w:rsidRPr="001A6D01">
        <w:rPr>
          <w:rFonts w:ascii="Courier New" w:hAnsi="Courier New" w:cs="Courier New"/>
          <w:i/>
          <w:iCs/>
        </w:rPr>
        <w:t xml:space="preserve"> введенного значения</w:t>
      </w:r>
    </w:p>
    <w:p w14:paraId="495D9C61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</w:rPr>
      </w:pPr>
      <w:r w:rsidRPr="001A6D01">
        <w:rPr>
          <w:rFonts w:ascii="Courier New" w:hAnsi="Courier New" w:cs="Courier New"/>
          <w:i/>
          <w:iCs/>
        </w:rPr>
        <w:t xml:space="preserve">* @param </w:t>
      </w:r>
      <w:proofErr w:type="spellStart"/>
      <w:r w:rsidRPr="001A6D01">
        <w:rPr>
          <w:rFonts w:ascii="Courier New" w:hAnsi="Courier New" w:cs="Courier New"/>
          <w:i/>
          <w:iCs/>
        </w:rPr>
        <w:t>quantity</w:t>
      </w:r>
      <w:proofErr w:type="spellEnd"/>
      <w:r w:rsidRPr="001A6D01">
        <w:rPr>
          <w:rFonts w:ascii="Courier New" w:hAnsi="Courier New" w:cs="Courier New"/>
          <w:i/>
          <w:iCs/>
        </w:rPr>
        <w:t xml:space="preserve"> введенное значение</w:t>
      </w:r>
    </w:p>
    <w:p w14:paraId="27450B2F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</w:rPr>
      </w:pPr>
      <w:r w:rsidRPr="001A6D01">
        <w:rPr>
          <w:rFonts w:ascii="Courier New" w:hAnsi="Courier New" w:cs="Courier New"/>
          <w:i/>
          <w:iCs/>
        </w:rPr>
        <w:t>* @return Возвращает ошибку, если значение меньше нуля</w:t>
      </w:r>
    </w:p>
    <w:p w14:paraId="1ECACAAA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i/>
          <w:iCs/>
          <w:lang w:val="en-US"/>
        </w:rPr>
        <w:t>*/</w:t>
      </w:r>
    </w:p>
    <w:p w14:paraId="64CDA543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 xml:space="preserve">void </w:t>
      </w:r>
      <w:proofErr w:type="spellStart"/>
      <w:r w:rsidRPr="001A6D01">
        <w:rPr>
          <w:rFonts w:ascii="Courier New" w:hAnsi="Courier New" w:cs="Courier New"/>
          <w:lang w:val="en-US"/>
        </w:rPr>
        <w:t>checkQuantity</w:t>
      </w:r>
      <w:proofErr w:type="spellEnd"/>
      <w:r w:rsidRPr="001A6D01">
        <w:rPr>
          <w:rFonts w:ascii="Courier New" w:hAnsi="Courier New" w:cs="Courier New"/>
          <w:lang w:val="en-US"/>
        </w:rPr>
        <w:t>(const int quantity);</w:t>
      </w:r>
    </w:p>
    <w:p w14:paraId="4049DC72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C9AEAD6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</w:rPr>
      </w:pPr>
      <w:r w:rsidRPr="001A6D01">
        <w:rPr>
          <w:rFonts w:ascii="Courier New" w:hAnsi="Courier New" w:cs="Courier New"/>
          <w:i/>
          <w:iCs/>
        </w:rPr>
        <w:t>/**</w:t>
      </w:r>
    </w:p>
    <w:p w14:paraId="0E300364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</w:rPr>
      </w:pPr>
      <w:r w:rsidRPr="001A6D01">
        <w:rPr>
          <w:rFonts w:ascii="Courier New" w:hAnsi="Courier New" w:cs="Courier New"/>
          <w:i/>
          <w:iCs/>
        </w:rPr>
        <w:t>* @brief Рассчитывает значение следующего элемента последовательности</w:t>
      </w:r>
    </w:p>
    <w:p w14:paraId="62FEB951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</w:rPr>
      </w:pPr>
      <w:r w:rsidRPr="001A6D01">
        <w:rPr>
          <w:rFonts w:ascii="Courier New" w:hAnsi="Courier New" w:cs="Courier New"/>
          <w:i/>
          <w:iCs/>
        </w:rPr>
        <w:t xml:space="preserve">* @param </w:t>
      </w:r>
      <w:proofErr w:type="spellStart"/>
      <w:r w:rsidRPr="001A6D01">
        <w:rPr>
          <w:rFonts w:ascii="Courier New" w:hAnsi="Courier New" w:cs="Courier New"/>
          <w:i/>
          <w:iCs/>
        </w:rPr>
        <w:t>previousElement</w:t>
      </w:r>
      <w:proofErr w:type="spellEnd"/>
      <w:r w:rsidRPr="001A6D01">
        <w:rPr>
          <w:rFonts w:ascii="Courier New" w:hAnsi="Courier New" w:cs="Courier New"/>
          <w:i/>
          <w:iCs/>
        </w:rPr>
        <w:t xml:space="preserve"> значение предыдущего элемента последовательности</w:t>
      </w:r>
    </w:p>
    <w:p w14:paraId="611835C9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</w:rPr>
      </w:pPr>
      <w:r w:rsidRPr="001A6D01">
        <w:rPr>
          <w:rFonts w:ascii="Courier New" w:hAnsi="Courier New" w:cs="Courier New"/>
          <w:i/>
          <w:iCs/>
        </w:rPr>
        <w:t>* @param k текущий индекс последовательности</w:t>
      </w:r>
    </w:p>
    <w:p w14:paraId="78D4464B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</w:rPr>
      </w:pPr>
      <w:r w:rsidRPr="001A6D01">
        <w:rPr>
          <w:rFonts w:ascii="Courier New" w:hAnsi="Courier New" w:cs="Courier New"/>
          <w:i/>
          <w:iCs/>
        </w:rPr>
        <w:t>* @return Возвращает значение следующего элемента последовательности</w:t>
      </w:r>
    </w:p>
    <w:p w14:paraId="0299A921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i/>
          <w:iCs/>
          <w:lang w:val="en-US"/>
        </w:rPr>
        <w:t>*/</w:t>
      </w:r>
    </w:p>
    <w:p w14:paraId="5BFA1075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 xml:space="preserve">double </w:t>
      </w:r>
      <w:proofErr w:type="spellStart"/>
      <w:r w:rsidRPr="001A6D01">
        <w:rPr>
          <w:rFonts w:ascii="Courier New" w:hAnsi="Courier New" w:cs="Courier New"/>
          <w:lang w:val="en-US"/>
        </w:rPr>
        <w:t>nextElement</w:t>
      </w:r>
      <w:proofErr w:type="spellEnd"/>
      <w:r w:rsidRPr="001A6D01">
        <w:rPr>
          <w:rFonts w:ascii="Courier New" w:hAnsi="Courier New" w:cs="Courier New"/>
          <w:lang w:val="en-US"/>
        </w:rPr>
        <w:t xml:space="preserve">(const double </w:t>
      </w:r>
      <w:proofErr w:type="spellStart"/>
      <w:r w:rsidRPr="001A6D01">
        <w:rPr>
          <w:rFonts w:ascii="Courier New" w:hAnsi="Courier New" w:cs="Courier New"/>
          <w:lang w:val="en-US"/>
        </w:rPr>
        <w:t>previousElement</w:t>
      </w:r>
      <w:proofErr w:type="spellEnd"/>
      <w:r w:rsidRPr="001A6D01">
        <w:rPr>
          <w:rFonts w:ascii="Courier New" w:hAnsi="Courier New" w:cs="Courier New"/>
          <w:lang w:val="en-US"/>
        </w:rPr>
        <w:t>, const int k);</w:t>
      </w:r>
    </w:p>
    <w:p w14:paraId="23563E90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EAACD90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</w:rPr>
      </w:pPr>
      <w:r w:rsidRPr="001A6D01">
        <w:rPr>
          <w:rFonts w:ascii="Courier New" w:hAnsi="Courier New" w:cs="Courier New"/>
          <w:i/>
          <w:iCs/>
        </w:rPr>
        <w:t>/**</w:t>
      </w:r>
    </w:p>
    <w:p w14:paraId="399CF071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</w:rPr>
      </w:pPr>
      <w:r w:rsidRPr="001A6D01">
        <w:rPr>
          <w:rFonts w:ascii="Courier New" w:hAnsi="Courier New" w:cs="Courier New"/>
          <w:i/>
          <w:iCs/>
        </w:rPr>
        <w:t>* @brief Рассчитывает значение суммы n членов</w:t>
      </w:r>
    </w:p>
    <w:p w14:paraId="54C104CD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</w:rPr>
      </w:pPr>
      <w:r w:rsidRPr="001A6D01">
        <w:rPr>
          <w:rFonts w:ascii="Courier New" w:hAnsi="Courier New" w:cs="Courier New"/>
          <w:i/>
          <w:iCs/>
        </w:rPr>
        <w:t>* @param n Количество членов последовательности</w:t>
      </w:r>
    </w:p>
    <w:p w14:paraId="0BE21FF1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</w:rPr>
      </w:pPr>
      <w:r w:rsidRPr="001A6D01">
        <w:rPr>
          <w:rFonts w:ascii="Courier New" w:hAnsi="Courier New" w:cs="Courier New"/>
          <w:i/>
          <w:iCs/>
        </w:rPr>
        <w:t>* @return Возвращает значение суммы n членов последовательности</w:t>
      </w:r>
    </w:p>
    <w:p w14:paraId="7CF01080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i/>
          <w:iCs/>
          <w:lang w:val="en-US"/>
        </w:rPr>
        <w:t>*/</w:t>
      </w:r>
    </w:p>
    <w:p w14:paraId="20B6084C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 xml:space="preserve">double </w:t>
      </w:r>
      <w:proofErr w:type="spellStart"/>
      <w:r w:rsidRPr="001A6D01">
        <w:rPr>
          <w:rFonts w:ascii="Courier New" w:hAnsi="Courier New" w:cs="Courier New"/>
          <w:lang w:val="en-US"/>
        </w:rPr>
        <w:t>getNSum</w:t>
      </w:r>
      <w:proofErr w:type="spellEnd"/>
      <w:r w:rsidRPr="001A6D01">
        <w:rPr>
          <w:rFonts w:ascii="Courier New" w:hAnsi="Courier New" w:cs="Courier New"/>
          <w:lang w:val="en-US"/>
        </w:rPr>
        <w:t>(const int n);</w:t>
      </w:r>
    </w:p>
    <w:p w14:paraId="02690096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11483E15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</w:rPr>
      </w:pPr>
      <w:r w:rsidRPr="001A6D01">
        <w:rPr>
          <w:rFonts w:ascii="Courier New" w:hAnsi="Courier New" w:cs="Courier New"/>
          <w:i/>
          <w:iCs/>
        </w:rPr>
        <w:t>/**</w:t>
      </w:r>
    </w:p>
    <w:p w14:paraId="1B8258F7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</w:rPr>
      </w:pPr>
      <w:r w:rsidRPr="001A6D01">
        <w:rPr>
          <w:rFonts w:ascii="Courier New" w:hAnsi="Courier New" w:cs="Courier New"/>
          <w:i/>
          <w:iCs/>
        </w:rPr>
        <w:t>* @brief Рассчитывает значение суммы всех членов последовательности, не меньших заданного числа e</w:t>
      </w:r>
    </w:p>
    <w:p w14:paraId="729BC216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</w:rPr>
      </w:pPr>
      <w:r w:rsidRPr="001A6D01">
        <w:rPr>
          <w:rFonts w:ascii="Courier New" w:hAnsi="Courier New" w:cs="Courier New"/>
          <w:i/>
          <w:iCs/>
        </w:rPr>
        <w:t>* @param n Количество членов последовательности</w:t>
      </w:r>
    </w:p>
    <w:p w14:paraId="5C71B556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</w:rPr>
      </w:pPr>
      <w:r w:rsidRPr="001A6D01">
        <w:rPr>
          <w:rFonts w:ascii="Courier New" w:hAnsi="Courier New" w:cs="Courier New"/>
          <w:i/>
          <w:iCs/>
        </w:rPr>
        <w:t>* @param e Заданное число</w:t>
      </w:r>
    </w:p>
    <w:p w14:paraId="11467B16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</w:rPr>
      </w:pPr>
      <w:r w:rsidRPr="001A6D01">
        <w:rPr>
          <w:rFonts w:ascii="Courier New" w:hAnsi="Courier New" w:cs="Courier New"/>
          <w:i/>
          <w:iCs/>
        </w:rPr>
        <w:t>* @return Возвращает значение суммы всех членов последовательности</w:t>
      </w:r>
    </w:p>
    <w:p w14:paraId="57ECC279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i/>
          <w:iCs/>
          <w:lang w:val="en-US"/>
        </w:rPr>
        <w:t>*/</w:t>
      </w:r>
    </w:p>
    <w:p w14:paraId="30ED80BD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lastRenderedPageBreak/>
        <w:t xml:space="preserve">double </w:t>
      </w:r>
      <w:proofErr w:type="spellStart"/>
      <w:r w:rsidRPr="001A6D01">
        <w:rPr>
          <w:rFonts w:ascii="Courier New" w:hAnsi="Courier New" w:cs="Courier New"/>
          <w:lang w:val="en-US"/>
        </w:rPr>
        <w:t>getSumNotLessThanE</w:t>
      </w:r>
      <w:proofErr w:type="spellEnd"/>
      <w:r w:rsidRPr="001A6D01">
        <w:rPr>
          <w:rFonts w:ascii="Courier New" w:hAnsi="Courier New" w:cs="Courier New"/>
          <w:lang w:val="en-US"/>
        </w:rPr>
        <w:t>(const double e);</w:t>
      </w:r>
    </w:p>
    <w:p w14:paraId="227091E7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39A0A15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</w:rPr>
      </w:pPr>
      <w:r w:rsidRPr="001A6D01">
        <w:rPr>
          <w:rFonts w:ascii="Courier New" w:hAnsi="Courier New" w:cs="Courier New"/>
          <w:i/>
          <w:iCs/>
        </w:rPr>
        <w:t>/**</w:t>
      </w:r>
    </w:p>
    <w:p w14:paraId="5781A630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</w:rPr>
      </w:pPr>
      <w:r w:rsidRPr="001A6D01">
        <w:rPr>
          <w:rFonts w:ascii="Courier New" w:hAnsi="Courier New" w:cs="Courier New"/>
          <w:i/>
          <w:iCs/>
        </w:rPr>
        <w:t>* @brief Точка входа в программу</w:t>
      </w:r>
    </w:p>
    <w:p w14:paraId="23D1621F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</w:rPr>
      </w:pPr>
      <w:r w:rsidRPr="001A6D01">
        <w:rPr>
          <w:rFonts w:ascii="Courier New" w:hAnsi="Courier New" w:cs="Courier New"/>
          <w:i/>
          <w:iCs/>
        </w:rPr>
        <w:t>* @return В случае успеха, возвращает 0</w:t>
      </w:r>
    </w:p>
    <w:p w14:paraId="32ADFB35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i/>
          <w:iCs/>
          <w:lang w:val="en-US"/>
        </w:rPr>
        <w:t>*/</w:t>
      </w:r>
    </w:p>
    <w:p w14:paraId="578ADFB8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>int main(void)</w:t>
      </w:r>
    </w:p>
    <w:p w14:paraId="05B569EB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>{</w:t>
      </w:r>
    </w:p>
    <w:p w14:paraId="1BAD0835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>    puts("Enter number of sequence elements:");</w:t>
      </w:r>
    </w:p>
    <w:p w14:paraId="582096B2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 xml:space="preserve">    const int n = </w:t>
      </w:r>
      <w:proofErr w:type="spellStart"/>
      <w:r w:rsidRPr="001A6D01">
        <w:rPr>
          <w:rFonts w:ascii="Courier New" w:hAnsi="Courier New" w:cs="Courier New"/>
          <w:lang w:val="en-US"/>
        </w:rPr>
        <w:t>inputInt</w:t>
      </w:r>
      <w:proofErr w:type="spellEnd"/>
      <w:r w:rsidRPr="001A6D01">
        <w:rPr>
          <w:rFonts w:ascii="Courier New" w:hAnsi="Courier New" w:cs="Courier New"/>
          <w:lang w:val="en-US"/>
        </w:rPr>
        <w:t>();</w:t>
      </w:r>
    </w:p>
    <w:p w14:paraId="75420267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>    puts("Enter e value:");</w:t>
      </w:r>
    </w:p>
    <w:p w14:paraId="00631E29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>    const double e = input();</w:t>
      </w:r>
    </w:p>
    <w:p w14:paraId="7588BE5E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 xml:space="preserve">    </w:t>
      </w:r>
      <w:proofErr w:type="spellStart"/>
      <w:r w:rsidRPr="001A6D01">
        <w:rPr>
          <w:rFonts w:ascii="Courier New" w:hAnsi="Courier New" w:cs="Courier New"/>
          <w:lang w:val="en-US"/>
        </w:rPr>
        <w:t>checkQuantity</w:t>
      </w:r>
      <w:proofErr w:type="spellEnd"/>
      <w:r w:rsidRPr="001A6D01">
        <w:rPr>
          <w:rFonts w:ascii="Courier New" w:hAnsi="Courier New" w:cs="Courier New"/>
          <w:lang w:val="en-US"/>
        </w:rPr>
        <w:t>(e);</w:t>
      </w:r>
    </w:p>
    <w:p w14:paraId="19FC1430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 xml:space="preserve">    </w:t>
      </w:r>
      <w:proofErr w:type="spellStart"/>
      <w:r w:rsidRPr="001A6D01">
        <w:rPr>
          <w:rFonts w:ascii="Courier New" w:hAnsi="Courier New" w:cs="Courier New"/>
          <w:lang w:val="en-US"/>
        </w:rPr>
        <w:t>printf</w:t>
      </w:r>
      <w:proofErr w:type="spellEnd"/>
      <w:r w:rsidRPr="001A6D01">
        <w:rPr>
          <w:rFonts w:ascii="Courier New" w:hAnsi="Courier New" w:cs="Courier New"/>
          <w:lang w:val="en-US"/>
        </w:rPr>
        <w:t xml:space="preserve">("Sum of N elements = %.3lf\n", </w:t>
      </w:r>
      <w:proofErr w:type="spellStart"/>
      <w:r w:rsidRPr="001A6D01">
        <w:rPr>
          <w:rFonts w:ascii="Courier New" w:hAnsi="Courier New" w:cs="Courier New"/>
          <w:lang w:val="en-US"/>
        </w:rPr>
        <w:t>getNSum</w:t>
      </w:r>
      <w:proofErr w:type="spellEnd"/>
      <w:r w:rsidRPr="001A6D01">
        <w:rPr>
          <w:rFonts w:ascii="Courier New" w:hAnsi="Courier New" w:cs="Courier New"/>
          <w:lang w:val="en-US"/>
        </w:rPr>
        <w:t>(n));</w:t>
      </w:r>
    </w:p>
    <w:p w14:paraId="769F36D9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 xml:space="preserve">    </w:t>
      </w:r>
      <w:proofErr w:type="spellStart"/>
      <w:r w:rsidRPr="001A6D01">
        <w:rPr>
          <w:rFonts w:ascii="Courier New" w:hAnsi="Courier New" w:cs="Courier New"/>
          <w:lang w:val="en-US"/>
        </w:rPr>
        <w:t>printf</w:t>
      </w:r>
      <w:proofErr w:type="spellEnd"/>
      <w:r w:rsidRPr="001A6D01">
        <w:rPr>
          <w:rFonts w:ascii="Courier New" w:hAnsi="Courier New" w:cs="Courier New"/>
          <w:lang w:val="en-US"/>
        </w:rPr>
        <w:t xml:space="preserve">("Sum of all elements not less than e = %.3lf\n", </w:t>
      </w:r>
      <w:proofErr w:type="spellStart"/>
      <w:r w:rsidRPr="001A6D01">
        <w:rPr>
          <w:rFonts w:ascii="Courier New" w:hAnsi="Courier New" w:cs="Courier New"/>
          <w:lang w:val="en-US"/>
        </w:rPr>
        <w:t>getSumNotLessThanE</w:t>
      </w:r>
      <w:proofErr w:type="spellEnd"/>
      <w:r w:rsidRPr="001A6D01">
        <w:rPr>
          <w:rFonts w:ascii="Courier New" w:hAnsi="Courier New" w:cs="Courier New"/>
          <w:lang w:val="en-US"/>
        </w:rPr>
        <w:t>(e));</w:t>
      </w:r>
    </w:p>
    <w:p w14:paraId="550812A0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>    return 0;</w:t>
      </w:r>
    </w:p>
    <w:p w14:paraId="31BF5E44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>}</w:t>
      </w:r>
    </w:p>
    <w:p w14:paraId="15901DE3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4D7565E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>double input(void)</w:t>
      </w:r>
    </w:p>
    <w:p w14:paraId="64194A3C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>{</w:t>
      </w:r>
    </w:p>
    <w:p w14:paraId="3941C3D4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>    double value = 0.0;</w:t>
      </w:r>
    </w:p>
    <w:p w14:paraId="2B02624D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 xml:space="preserve">    int result = </w:t>
      </w:r>
      <w:proofErr w:type="spellStart"/>
      <w:r w:rsidRPr="001A6D01">
        <w:rPr>
          <w:rFonts w:ascii="Courier New" w:hAnsi="Courier New" w:cs="Courier New"/>
          <w:lang w:val="en-US"/>
        </w:rPr>
        <w:t>scanf_s</w:t>
      </w:r>
      <w:proofErr w:type="spellEnd"/>
      <w:r w:rsidRPr="001A6D01">
        <w:rPr>
          <w:rFonts w:ascii="Courier New" w:hAnsi="Courier New" w:cs="Courier New"/>
          <w:lang w:val="en-US"/>
        </w:rPr>
        <w:t>("%</w:t>
      </w:r>
      <w:proofErr w:type="spellStart"/>
      <w:r w:rsidRPr="001A6D01">
        <w:rPr>
          <w:rFonts w:ascii="Courier New" w:hAnsi="Courier New" w:cs="Courier New"/>
          <w:lang w:val="en-US"/>
        </w:rPr>
        <w:t>lf</w:t>
      </w:r>
      <w:proofErr w:type="spellEnd"/>
      <w:r w:rsidRPr="001A6D01">
        <w:rPr>
          <w:rFonts w:ascii="Courier New" w:hAnsi="Courier New" w:cs="Courier New"/>
          <w:lang w:val="en-US"/>
        </w:rPr>
        <w:t>", &amp;value);</w:t>
      </w:r>
    </w:p>
    <w:p w14:paraId="1581E5FD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>    if (result != 1)</w:t>
      </w:r>
    </w:p>
    <w:p w14:paraId="3360CF5C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>    {</w:t>
      </w:r>
    </w:p>
    <w:p w14:paraId="23FFDBF5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1A6D01">
        <w:rPr>
          <w:rFonts w:ascii="Courier New" w:hAnsi="Courier New" w:cs="Courier New"/>
          <w:lang w:val="en-US"/>
        </w:rPr>
        <w:t>errno</w:t>
      </w:r>
      <w:proofErr w:type="spellEnd"/>
      <w:r w:rsidRPr="001A6D01">
        <w:rPr>
          <w:rFonts w:ascii="Courier New" w:hAnsi="Courier New" w:cs="Courier New"/>
          <w:lang w:val="en-US"/>
        </w:rPr>
        <w:t xml:space="preserve"> = EIO;</w:t>
      </w:r>
    </w:p>
    <w:p w14:paraId="29A6102F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1A6D01">
        <w:rPr>
          <w:rFonts w:ascii="Courier New" w:hAnsi="Courier New" w:cs="Courier New"/>
          <w:lang w:val="en-US"/>
        </w:rPr>
        <w:t>perror</w:t>
      </w:r>
      <w:proofErr w:type="spellEnd"/>
      <w:r w:rsidRPr="001A6D01">
        <w:rPr>
          <w:rFonts w:ascii="Courier New" w:hAnsi="Courier New" w:cs="Courier New"/>
          <w:lang w:val="en-US"/>
        </w:rPr>
        <w:t>("Input error!");</w:t>
      </w:r>
    </w:p>
    <w:p w14:paraId="62C7AE2B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</w:rPr>
      </w:pPr>
      <w:r w:rsidRPr="001A6D01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1A6D01">
        <w:rPr>
          <w:rFonts w:ascii="Courier New" w:hAnsi="Courier New" w:cs="Courier New"/>
        </w:rPr>
        <w:t>exit</w:t>
      </w:r>
      <w:proofErr w:type="spellEnd"/>
      <w:r w:rsidRPr="001A6D01">
        <w:rPr>
          <w:rFonts w:ascii="Courier New" w:hAnsi="Courier New" w:cs="Courier New"/>
        </w:rPr>
        <w:t>(EXIT_FAILURE);</w:t>
      </w:r>
    </w:p>
    <w:p w14:paraId="21719252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</w:rPr>
        <w:t xml:space="preserve">    </w:t>
      </w:r>
      <w:r w:rsidRPr="001A6D01">
        <w:rPr>
          <w:rFonts w:ascii="Courier New" w:hAnsi="Courier New" w:cs="Courier New"/>
          <w:lang w:val="en-US"/>
        </w:rPr>
        <w:t>}</w:t>
      </w:r>
    </w:p>
    <w:p w14:paraId="1D072071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>    return value;</w:t>
      </w:r>
    </w:p>
    <w:p w14:paraId="357461EC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>}</w:t>
      </w:r>
    </w:p>
    <w:p w14:paraId="4CDD7087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632C40E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 xml:space="preserve">int </w:t>
      </w:r>
      <w:proofErr w:type="spellStart"/>
      <w:r w:rsidRPr="001A6D01">
        <w:rPr>
          <w:rFonts w:ascii="Courier New" w:hAnsi="Courier New" w:cs="Courier New"/>
          <w:lang w:val="en-US"/>
        </w:rPr>
        <w:t>inputInt</w:t>
      </w:r>
      <w:proofErr w:type="spellEnd"/>
      <w:r w:rsidRPr="001A6D01">
        <w:rPr>
          <w:rFonts w:ascii="Courier New" w:hAnsi="Courier New" w:cs="Courier New"/>
          <w:lang w:val="en-US"/>
        </w:rPr>
        <w:t>(void)</w:t>
      </w:r>
    </w:p>
    <w:p w14:paraId="44984532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>{</w:t>
      </w:r>
    </w:p>
    <w:p w14:paraId="20A36F86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>    int quantity = 0;</w:t>
      </w:r>
    </w:p>
    <w:p w14:paraId="38FA31C9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 xml:space="preserve">    int result = </w:t>
      </w:r>
      <w:proofErr w:type="spellStart"/>
      <w:r w:rsidRPr="001A6D01">
        <w:rPr>
          <w:rFonts w:ascii="Courier New" w:hAnsi="Courier New" w:cs="Courier New"/>
          <w:lang w:val="en-US"/>
        </w:rPr>
        <w:t>scanf_s</w:t>
      </w:r>
      <w:proofErr w:type="spellEnd"/>
      <w:r w:rsidRPr="001A6D01">
        <w:rPr>
          <w:rFonts w:ascii="Courier New" w:hAnsi="Courier New" w:cs="Courier New"/>
          <w:lang w:val="en-US"/>
        </w:rPr>
        <w:t>("%d", &amp;quantity);</w:t>
      </w:r>
    </w:p>
    <w:p w14:paraId="7154B825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>    if (result != 1)</w:t>
      </w:r>
    </w:p>
    <w:p w14:paraId="5A295242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>    {</w:t>
      </w:r>
    </w:p>
    <w:p w14:paraId="7E45A0B0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1A6D01">
        <w:rPr>
          <w:rFonts w:ascii="Courier New" w:hAnsi="Courier New" w:cs="Courier New"/>
          <w:lang w:val="en-US"/>
        </w:rPr>
        <w:t>errno</w:t>
      </w:r>
      <w:proofErr w:type="spellEnd"/>
      <w:r w:rsidRPr="001A6D01">
        <w:rPr>
          <w:rFonts w:ascii="Courier New" w:hAnsi="Courier New" w:cs="Courier New"/>
          <w:lang w:val="en-US"/>
        </w:rPr>
        <w:t xml:space="preserve"> = EIO;</w:t>
      </w:r>
    </w:p>
    <w:p w14:paraId="503283A9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1A6D01">
        <w:rPr>
          <w:rFonts w:ascii="Courier New" w:hAnsi="Courier New" w:cs="Courier New"/>
          <w:lang w:val="en-US"/>
        </w:rPr>
        <w:t>perror</w:t>
      </w:r>
      <w:proofErr w:type="spellEnd"/>
      <w:r w:rsidRPr="001A6D01">
        <w:rPr>
          <w:rFonts w:ascii="Courier New" w:hAnsi="Courier New" w:cs="Courier New"/>
          <w:lang w:val="en-US"/>
        </w:rPr>
        <w:t>("Input Error!");</w:t>
      </w:r>
    </w:p>
    <w:p w14:paraId="3CF1D0D2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>        exit(EXIT_FAILURE);</w:t>
      </w:r>
    </w:p>
    <w:p w14:paraId="23E4EDBE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>    }</w:t>
      </w:r>
    </w:p>
    <w:p w14:paraId="2081699E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 xml:space="preserve">    </w:t>
      </w:r>
      <w:proofErr w:type="spellStart"/>
      <w:r w:rsidRPr="001A6D01">
        <w:rPr>
          <w:rFonts w:ascii="Courier New" w:hAnsi="Courier New" w:cs="Courier New"/>
          <w:lang w:val="en-US"/>
        </w:rPr>
        <w:t>checkQuantity</w:t>
      </w:r>
      <w:proofErr w:type="spellEnd"/>
      <w:r w:rsidRPr="001A6D01">
        <w:rPr>
          <w:rFonts w:ascii="Courier New" w:hAnsi="Courier New" w:cs="Courier New"/>
          <w:lang w:val="en-US"/>
        </w:rPr>
        <w:t>(quantity);</w:t>
      </w:r>
    </w:p>
    <w:p w14:paraId="1FBD92D7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>    return quantity;</w:t>
      </w:r>
    </w:p>
    <w:p w14:paraId="46B6FDAC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>}</w:t>
      </w:r>
    </w:p>
    <w:p w14:paraId="752E98D5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17AA0C0E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 xml:space="preserve">void </w:t>
      </w:r>
      <w:proofErr w:type="spellStart"/>
      <w:r w:rsidRPr="001A6D01">
        <w:rPr>
          <w:rFonts w:ascii="Courier New" w:hAnsi="Courier New" w:cs="Courier New"/>
          <w:lang w:val="en-US"/>
        </w:rPr>
        <w:t>checkQuantity</w:t>
      </w:r>
      <w:proofErr w:type="spellEnd"/>
      <w:r w:rsidRPr="001A6D01">
        <w:rPr>
          <w:rFonts w:ascii="Courier New" w:hAnsi="Courier New" w:cs="Courier New"/>
          <w:lang w:val="en-US"/>
        </w:rPr>
        <w:t>(int quantity)</w:t>
      </w:r>
    </w:p>
    <w:p w14:paraId="719D457B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>{</w:t>
      </w:r>
    </w:p>
    <w:p w14:paraId="397F7C11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>    if (quantity &lt; 0)</w:t>
      </w:r>
    </w:p>
    <w:p w14:paraId="6AC75FBB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>    {</w:t>
      </w:r>
    </w:p>
    <w:p w14:paraId="7DB074AD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1A6D01">
        <w:rPr>
          <w:rFonts w:ascii="Courier New" w:hAnsi="Courier New" w:cs="Courier New"/>
          <w:lang w:val="en-US"/>
        </w:rPr>
        <w:t>errno</w:t>
      </w:r>
      <w:proofErr w:type="spellEnd"/>
      <w:r w:rsidRPr="001A6D01">
        <w:rPr>
          <w:rFonts w:ascii="Courier New" w:hAnsi="Courier New" w:cs="Courier New"/>
          <w:lang w:val="en-US"/>
        </w:rPr>
        <w:t xml:space="preserve"> = EIO;</w:t>
      </w:r>
    </w:p>
    <w:p w14:paraId="757918D7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1A6D01">
        <w:rPr>
          <w:rFonts w:ascii="Courier New" w:hAnsi="Courier New" w:cs="Courier New"/>
          <w:lang w:val="en-US"/>
        </w:rPr>
        <w:t>perror</w:t>
      </w:r>
      <w:proofErr w:type="spellEnd"/>
      <w:r w:rsidRPr="001A6D01">
        <w:rPr>
          <w:rFonts w:ascii="Courier New" w:hAnsi="Courier New" w:cs="Courier New"/>
          <w:lang w:val="en-US"/>
        </w:rPr>
        <w:t>("Value cannot be lower than zero!");</w:t>
      </w:r>
    </w:p>
    <w:p w14:paraId="41BAE405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>        exit(EXIT_FAILURE);</w:t>
      </w:r>
    </w:p>
    <w:p w14:paraId="39CA6DA8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lastRenderedPageBreak/>
        <w:t>    }</w:t>
      </w:r>
    </w:p>
    <w:p w14:paraId="25DD97B4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>}</w:t>
      </w:r>
    </w:p>
    <w:p w14:paraId="4111ADC8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E449FE1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 xml:space="preserve">double </w:t>
      </w:r>
      <w:proofErr w:type="spellStart"/>
      <w:r w:rsidRPr="001A6D01">
        <w:rPr>
          <w:rFonts w:ascii="Courier New" w:hAnsi="Courier New" w:cs="Courier New"/>
          <w:lang w:val="en-US"/>
        </w:rPr>
        <w:t>nextElement</w:t>
      </w:r>
      <w:proofErr w:type="spellEnd"/>
      <w:r w:rsidRPr="001A6D01">
        <w:rPr>
          <w:rFonts w:ascii="Courier New" w:hAnsi="Courier New" w:cs="Courier New"/>
          <w:lang w:val="en-US"/>
        </w:rPr>
        <w:t xml:space="preserve">(const double </w:t>
      </w:r>
      <w:proofErr w:type="spellStart"/>
      <w:r w:rsidRPr="001A6D01">
        <w:rPr>
          <w:rFonts w:ascii="Courier New" w:hAnsi="Courier New" w:cs="Courier New"/>
          <w:lang w:val="en-US"/>
        </w:rPr>
        <w:t>previousElement</w:t>
      </w:r>
      <w:proofErr w:type="spellEnd"/>
      <w:r w:rsidRPr="001A6D01">
        <w:rPr>
          <w:rFonts w:ascii="Courier New" w:hAnsi="Courier New" w:cs="Courier New"/>
          <w:lang w:val="en-US"/>
        </w:rPr>
        <w:t>, const int k)</w:t>
      </w:r>
    </w:p>
    <w:p w14:paraId="09B66CDC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>{</w:t>
      </w:r>
    </w:p>
    <w:p w14:paraId="367AD989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>    return  </w:t>
      </w:r>
      <w:proofErr w:type="spellStart"/>
      <w:r w:rsidRPr="001A6D01">
        <w:rPr>
          <w:rFonts w:ascii="Courier New" w:hAnsi="Courier New" w:cs="Courier New"/>
          <w:lang w:val="en-US"/>
        </w:rPr>
        <w:t>previousElement</w:t>
      </w:r>
      <w:proofErr w:type="spellEnd"/>
      <w:r w:rsidRPr="001A6D01">
        <w:rPr>
          <w:rFonts w:ascii="Courier New" w:hAnsi="Courier New" w:cs="Courier New"/>
          <w:lang w:val="en-US"/>
        </w:rPr>
        <w:t xml:space="preserve"> * -1 * (pow((k + 1), 4) / ((k + 1) * pow(k, 4)));</w:t>
      </w:r>
    </w:p>
    <w:p w14:paraId="21F83DA7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>}</w:t>
      </w:r>
    </w:p>
    <w:p w14:paraId="4B620430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A477B16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 xml:space="preserve">double </w:t>
      </w:r>
      <w:proofErr w:type="spellStart"/>
      <w:r w:rsidRPr="001A6D01">
        <w:rPr>
          <w:rFonts w:ascii="Courier New" w:hAnsi="Courier New" w:cs="Courier New"/>
          <w:lang w:val="en-US"/>
        </w:rPr>
        <w:t>getNSum</w:t>
      </w:r>
      <w:proofErr w:type="spellEnd"/>
      <w:r w:rsidRPr="001A6D01">
        <w:rPr>
          <w:rFonts w:ascii="Courier New" w:hAnsi="Courier New" w:cs="Courier New"/>
          <w:lang w:val="en-US"/>
        </w:rPr>
        <w:t>(const int n)</w:t>
      </w:r>
    </w:p>
    <w:p w14:paraId="73499FB4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</w:rPr>
      </w:pPr>
      <w:r w:rsidRPr="001A6D01">
        <w:rPr>
          <w:rFonts w:ascii="Courier New" w:hAnsi="Courier New" w:cs="Courier New"/>
        </w:rPr>
        <w:t>{</w:t>
      </w:r>
    </w:p>
    <w:p w14:paraId="6A80BCBE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</w:rPr>
        <w:t xml:space="preserve">    </w:t>
      </w:r>
      <w:proofErr w:type="spellStart"/>
      <w:r w:rsidRPr="001A6D01">
        <w:rPr>
          <w:rFonts w:ascii="Courier New" w:hAnsi="Courier New" w:cs="Courier New"/>
        </w:rPr>
        <w:t>double</w:t>
      </w:r>
      <w:proofErr w:type="spellEnd"/>
      <w:r w:rsidRPr="001A6D01">
        <w:rPr>
          <w:rFonts w:ascii="Courier New" w:hAnsi="Courier New" w:cs="Courier New"/>
        </w:rPr>
        <w:t xml:space="preserve"> </w:t>
      </w:r>
      <w:proofErr w:type="spellStart"/>
      <w:r w:rsidRPr="001A6D01">
        <w:rPr>
          <w:rFonts w:ascii="Courier New" w:hAnsi="Courier New" w:cs="Courier New"/>
        </w:rPr>
        <w:t>element</w:t>
      </w:r>
      <w:proofErr w:type="spellEnd"/>
      <w:r w:rsidRPr="001A6D01">
        <w:rPr>
          <w:rFonts w:ascii="Courier New" w:hAnsi="Courier New" w:cs="Courier New"/>
        </w:rPr>
        <w:t xml:space="preserve"> = 1.0;</w:t>
      </w:r>
      <w:r w:rsidRPr="001A6D01">
        <w:rPr>
          <w:rFonts w:ascii="Courier New" w:hAnsi="Courier New" w:cs="Courier New"/>
          <w:i/>
          <w:iCs/>
        </w:rPr>
        <w:t xml:space="preserve"> // Первый член последовательности равен 1^4/1! </w:t>
      </w:r>
      <w:r w:rsidRPr="001A6D01">
        <w:rPr>
          <w:rFonts w:ascii="Courier New" w:hAnsi="Courier New" w:cs="Courier New"/>
          <w:i/>
          <w:iCs/>
          <w:lang w:val="en-US"/>
        </w:rPr>
        <w:t>= 1</w:t>
      </w:r>
    </w:p>
    <w:p w14:paraId="67D5A4B4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>    double sum = element;</w:t>
      </w:r>
    </w:p>
    <w:p w14:paraId="0A1C8BE0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>    for (int k = 1; k &lt; n; ++k)</w:t>
      </w:r>
    </w:p>
    <w:p w14:paraId="042EB4DE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>    {</w:t>
      </w:r>
    </w:p>
    <w:p w14:paraId="0EDD6DBC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 xml:space="preserve">        element = </w:t>
      </w:r>
      <w:proofErr w:type="spellStart"/>
      <w:r w:rsidRPr="001A6D01">
        <w:rPr>
          <w:rFonts w:ascii="Courier New" w:hAnsi="Courier New" w:cs="Courier New"/>
          <w:lang w:val="en-US"/>
        </w:rPr>
        <w:t>nextElement</w:t>
      </w:r>
      <w:proofErr w:type="spellEnd"/>
      <w:r w:rsidRPr="001A6D01">
        <w:rPr>
          <w:rFonts w:ascii="Courier New" w:hAnsi="Courier New" w:cs="Courier New"/>
          <w:lang w:val="en-US"/>
        </w:rPr>
        <w:t>(element, k);</w:t>
      </w:r>
    </w:p>
    <w:p w14:paraId="5FC78AE7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>        sum += element;</w:t>
      </w:r>
    </w:p>
    <w:p w14:paraId="0528B64F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>    }</w:t>
      </w:r>
    </w:p>
    <w:p w14:paraId="05E6A7E1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>    return sum;</w:t>
      </w:r>
    </w:p>
    <w:p w14:paraId="7CC31889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>}</w:t>
      </w:r>
    </w:p>
    <w:p w14:paraId="639129A4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2F76BBE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 xml:space="preserve">double </w:t>
      </w:r>
      <w:proofErr w:type="spellStart"/>
      <w:r w:rsidRPr="001A6D01">
        <w:rPr>
          <w:rFonts w:ascii="Courier New" w:hAnsi="Courier New" w:cs="Courier New"/>
          <w:lang w:val="en-US"/>
        </w:rPr>
        <w:t>getSumNotLessThanE</w:t>
      </w:r>
      <w:proofErr w:type="spellEnd"/>
      <w:r w:rsidRPr="001A6D01">
        <w:rPr>
          <w:rFonts w:ascii="Courier New" w:hAnsi="Courier New" w:cs="Courier New"/>
          <w:lang w:val="en-US"/>
        </w:rPr>
        <w:t>(const double e)</w:t>
      </w:r>
    </w:p>
    <w:p w14:paraId="78ED38D4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</w:rPr>
      </w:pPr>
      <w:r w:rsidRPr="001A6D01">
        <w:rPr>
          <w:rFonts w:ascii="Courier New" w:hAnsi="Courier New" w:cs="Courier New"/>
        </w:rPr>
        <w:t>{</w:t>
      </w:r>
    </w:p>
    <w:p w14:paraId="3FAA10EE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</w:rPr>
        <w:t xml:space="preserve">    </w:t>
      </w:r>
      <w:proofErr w:type="spellStart"/>
      <w:r w:rsidRPr="001A6D01">
        <w:rPr>
          <w:rFonts w:ascii="Courier New" w:hAnsi="Courier New" w:cs="Courier New"/>
        </w:rPr>
        <w:t>double</w:t>
      </w:r>
      <w:proofErr w:type="spellEnd"/>
      <w:r w:rsidRPr="001A6D01">
        <w:rPr>
          <w:rFonts w:ascii="Courier New" w:hAnsi="Courier New" w:cs="Courier New"/>
        </w:rPr>
        <w:t xml:space="preserve"> </w:t>
      </w:r>
      <w:proofErr w:type="spellStart"/>
      <w:r w:rsidRPr="001A6D01">
        <w:rPr>
          <w:rFonts w:ascii="Courier New" w:hAnsi="Courier New" w:cs="Courier New"/>
        </w:rPr>
        <w:t>element</w:t>
      </w:r>
      <w:proofErr w:type="spellEnd"/>
      <w:r w:rsidRPr="001A6D01">
        <w:rPr>
          <w:rFonts w:ascii="Courier New" w:hAnsi="Courier New" w:cs="Courier New"/>
        </w:rPr>
        <w:t xml:space="preserve"> = 1.0;</w:t>
      </w:r>
      <w:r w:rsidRPr="001A6D01">
        <w:rPr>
          <w:rFonts w:ascii="Courier New" w:hAnsi="Courier New" w:cs="Courier New"/>
          <w:i/>
          <w:iCs/>
        </w:rPr>
        <w:t xml:space="preserve"> // Первый член последовательности равен 1^4/1! </w:t>
      </w:r>
      <w:r w:rsidRPr="001A6D01">
        <w:rPr>
          <w:rFonts w:ascii="Courier New" w:hAnsi="Courier New" w:cs="Courier New"/>
          <w:i/>
          <w:iCs/>
          <w:lang w:val="en-US"/>
        </w:rPr>
        <w:t>= 1</w:t>
      </w:r>
    </w:p>
    <w:p w14:paraId="7A58544C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>    double sum = element;</w:t>
      </w:r>
    </w:p>
    <w:p w14:paraId="29A6DFA5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>    int k = 1;</w:t>
      </w:r>
    </w:p>
    <w:p w14:paraId="01DE967C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 xml:space="preserve">    while (fabs(element) &gt;= </w:t>
      </w:r>
      <w:proofErr w:type="spellStart"/>
      <w:r w:rsidRPr="001A6D01">
        <w:rPr>
          <w:rFonts w:ascii="Courier New" w:hAnsi="Courier New" w:cs="Courier New"/>
          <w:lang w:val="en-US"/>
        </w:rPr>
        <w:t>e+DBL_EPSILON</w:t>
      </w:r>
      <w:proofErr w:type="spellEnd"/>
      <w:r w:rsidRPr="001A6D01">
        <w:rPr>
          <w:rFonts w:ascii="Courier New" w:hAnsi="Courier New" w:cs="Courier New"/>
          <w:lang w:val="en-US"/>
        </w:rPr>
        <w:t xml:space="preserve">) </w:t>
      </w:r>
    </w:p>
    <w:p w14:paraId="533FC8D8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>    {</w:t>
      </w:r>
    </w:p>
    <w:p w14:paraId="5108F058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 xml:space="preserve">        element = </w:t>
      </w:r>
      <w:proofErr w:type="spellStart"/>
      <w:r w:rsidRPr="001A6D01">
        <w:rPr>
          <w:rFonts w:ascii="Courier New" w:hAnsi="Courier New" w:cs="Courier New"/>
          <w:lang w:val="en-US"/>
        </w:rPr>
        <w:t>nextElement</w:t>
      </w:r>
      <w:proofErr w:type="spellEnd"/>
      <w:r w:rsidRPr="001A6D01">
        <w:rPr>
          <w:rFonts w:ascii="Courier New" w:hAnsi="Courier New" w:cs="Courier New"/>
          <w:lang w:val="en-US"/>
        </w:rPr>
        <w:t>(element, k);</w:t>
      </w:r>
    </w:p>
    <w:p w14:paraId="5EF943B2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A6D01">
        <w:rPr>
          <w:rFonts w:ascii="Courier New" w:hAnsi="Courier New" w:cs="Courier New"/>
          <w:lang w:val="en-US"/>
        </w:rPr>
        <w:t>        sum += element;</w:t>
      </w:r>
    </w:p>
    <w:p w14:paraId="1BA6FACD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</w:rPr>
      </w:pPr>
      <w:r w:rsidRPr="001A6D01">
        <w:rPr>
          <w:rFonts w:ascii="Courier New" w:hAnsi="Courier New" w:cs="Courier New"/>
          <w:lang w:val="en-US"/>
        </w:rPr>
        <w:t xml:space="preserve">        </w:t>
      </w:r>
      <w:r w:rsidRPr="001A6D01">
        <w:rPr>
          <w:rFonts w:ascii="Courier New" w:hAnsi="Courier New" w:cs="Courier New"/>
        </w:rPr>
        <w:t>k++;</w:t>
      </w:r>
    </w:p>
    <w:p w14:paraId="6FF05CF7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</w:rPr>
      </w:pPr>
      <w:r w:rsidRPr="001A6D01">
        <w:rPr>
          <w:rFonts w:ascii="Courier New" w:hAnsi="Courier New" w:cs="Courier New"/>
        </w:rPr>
        <w:t>    }</w:t>
      </w:r>
    </w:p>
    <w:p w14:paraId="732B6F68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</w:rPr>
      </w:pPr>
      <w:r w:rsidRPr="001A6D01">
        <w:rPr>
          <w:rFonts w:ascii="Courier New" w:hAnsi="Courier New" w:cs="Courier New"/>
        </w:rPr>
        <w:t xml:space="preserve">    </w:t>
      </w:r>
      <w:proofErr w:type="spellStart"/>
      <w:r w:rsidRPr="001A6D01">
        <w:rPr>
          <w:rFonts w:ascii="Courier New" w:hAnsi="Courier New" w:cs="Courier New"/>
        </w:rPr>
        <w:t>return</w:t>
      </w:r>
      <w:proofErr w:type="spellEnd"/>
      <w:r w:rsidRPr="001A6D01">
        <w:rPr>
          <w:rFonts w:ascii="Courier New" w:hAnsi="Courier New" w:cs="Courier New"/>
        </w:rPr>
        <w:t xml:space="preserve"> </w:t>
      </w:r>
      <w:proofErr w:type="spellStart"/>
      <w:r w:rsidRPr="001A6D01">
        <w:rPr>
          <w:rFonts w:ascii="Courier New" w:hAnsi="Courier New" w:cs="Courier New"/>
        </w:rPr>
        <w:t>sum</w:t>
      </w:r>
      <w:proofErr w:type="spellEnd"/>
      <w:r w:rsidRPr="001A6D01">
        <w:rPr>
          <w:rFonts w:ascii="Courier New" w:hAnsi="Courier New" w:cs="Courier New"/>
        </w:rPr>
        <w:t>;</w:t>
      </w:r>
    </w:p>
    <w:p w14:paraId="645DD666" w14:textId="77777777" w:rsidR="001A6D01" w:rsidRPr="001A6D01" w:rsidRDefault="001A6D01" w:rsidP="001A6D01">
      <w:pPr>
        <w:spacing w:line="240" w:lineRule="auto"/>
        <w:ind w:firstLine="0"/>
        <w:rPr>
          <w:rFonts w:ascii="Courier New" w:hAnsi="Courier New" w:cs="Courier New"/>
        </w:rPr>
      </w:pPr>
      <w:r w:rsidRPr="001A6D01">
        <w:rPr>
          <w:rFonts w:ascii="Courier New" w:hAnsi="Courier New" w:cs="Courier New"/>
        </w:rPr>
        <w:t>}</w:t>
      </w:r>
    </w:p>
    <w:p w14:paraId="2AD7C256" w14:textId="77777777" w:rsidR="001A6D01" w:rsidRPr="00AB0E30" w:rsidRDefault="001A6D01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D40AA78" w14:textId="77777777" w:rsidR="00D61AA6" w:rsidRDefault="00D61AA6" w:rsidP="00D61AA6">
      <w:pPr>
        <w:pStyle w:val="1"/>
      </w:pPr>
      <w:r>
        <w:lastRenderedPageBreak/>
        <w:t>Результаты выполнения программы</w:t>
      </w:r>
    </w:p>
    <w:p w14:paraId="44D8AC1D" w14:textId="6A1008BD" w:rsidR="00D61AA6" w:rsidRPr="003A426D" w:rsidRDefault="00D61AA6" w:rsidP="00D61AA6">
      <w:r>
        <w:t>Результаты выполнения программы представлены ниже (</w:t>
      </w:r>
      <w:r w:rsidR="00CD1144">
        <w:t>Рисунок</w:t>
      </w:r>
      <w:r w:rsidR="003A426D">
        <w:t xml:space="preserve"> </w:t>
      </w:r>
      <w:r w:rsidR="007B32CC" w:rsidRPr="007B32CC">
        <w:t>8</w:t>
      </w:r>
      <w:r w:rsidR="003A426D">
        <w:t xml:space="preserve">, </w:t>
      </w:r>
      <w:r w:rsidR="007B32CC" w:rsidRPr="007B32CC">
        <w:t>9, 10, 11</w:t>
      </w:r>
      <w:r>
        <w:t>).</w:t>
      </w:r>
    </w:p>
    <w:p w14:paraId="474FAB4D" w14:textId="6E854AF0" w:rsidR="00D61AA6" w:rsidRPr="002A3493" w:rsidRDefault="00EC444F" w:rsidP="00AB0E30">
      <w:pPr>
        <w:jc w:val="center"/>
      </w:pPr>
      <w:r>
        <w:rPr>
          <w:noProof/>
        </w:rPr>
        <w:drawing>
          <wp:inline distT="0" distB="0" distL="0" distR="0" wp14:anchorId="0A98C47D" wp14:editId="6D3FABBC">
            <wp:extent cx="4012167" cy="1264920"/>
            <wp:effectExtent l="0" t="0" r="762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016069" cy="1266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B8FD9" w14:textId="7CD629DC" w:rsidR="00D61AA6" w:rsidRDefault="002A3493" w:rsidP="00B0339F">
      <w:pPr>
        <w:pStyle w:val="a8"/>
      </w:pPr>
      <w:r>
        <w:t xml:space="preserve">Рисунок </w:t>
      </w:r>
      <w:r w:rsidR="00AB0E30">
        <w:t>8</w:t>
      </w:r>
      <w:r>
        <w:t xml:space="preserve"> – Результаты выполнения п</w:t>
      </w:r>
      <w:r w:rsidR="008609E8">
        <w:t>рограммы</w:t>
      </w:r>
    </w:p>
    <w:p w14:paraId="03567984" w14:textId="47B3A865" w:rsidR="008609E8" w:rsidRPr="008609E8" w:rsidRDefault="008609E8" w:rsidP="008609E8">
      <w:pPr>
        <w:jc w:val="center"/>
      </w:pPr>
      <w:r>
        <w:rPr>
          <w:noProof/>
        </w:rPr>
        <w:drawing>
          <wp:inline distT="0" distB="0" distL="0" distR="0" wp14:anchorId="524FFCBD" wp14:editId="2CD9CFF5">
            <wp:extent cx="4227931" cy="552450"/>
            <wp:effectExtent l="0" t="0" r="127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236981" cy="553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C1CBFC" w14:textId="3B1E6C31" w:rsidR="003A426D" w:rsidRDefault="003A426D" w:rsidP="003A426D">
      <w:r>
        <w:t xml:space="preserve">Рисунок </w:t>
      </w:r>
      <w:r w:rsidR="008609E8">
        <w:t>9</w:t>
      </w:r>
      <w:r>
        <w:t xml:space="preserve"> – Результаты выполнения программы при </w:t>
      </w:r>
      <w:r w:rsidR="008609E8">
        <w:t>вводе отрицательного числа в количество членов последовательности.</w:t>
      </w:r>
    </w:p>
    <w:p w14:paraId="5172FEDD" w14:textId="4DE947F4" w:rsidR="00B0339F" w:rsidRDefault="008609E8" w:rsidP="00B0339F">
      <w:pPr>
        <w:jc w:val="center"/>
      </w:pPr>
      <w:r>
        <w:rPr>
          <w:noProof/>
        </w:rPr>
        <w:drawing>
          <wp:inline distT="0" distB="0" distL="0" distR="0" wp14:anchorId="097A3E06" wp14:editId="0BD8E305">
            <wp:extent cx="3415287" cy="6858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427588" cy="688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342AF0" w14:textId="5F185257" w:rsidR="00B0339F" w:rsidRDefault="00B0339F" w:rsidP="00B0339F">
      <w:pPr>
        <w:jc w:val="center"/>
      </w:pPr>
      <w:r>
        <w:t xml:space="preserve">Рисунок </w:t>
      </w:r>
      <w:r w:rsidR="008609E8">
        <w:t>10</w:t>
      </w:r>
      <w:r>
        <w:t xml:space="preserve"> – Результаты выполнения программы если введенное число </w:t>
      </w:r>
      <w:r w:rsidR="008609E8">
        <w:t>–</w:t>
      </w:r>
      <w:r>
        <w:t xml:space="preserve"> буква</w:t>
      </w:r>
    </w:p>
    <w:p w14:paraId="0C98542E" w14:textId="09A48DAB" w:rsidR="008609E8" w:rsidRDefault="008609E8" w:rsidP="00B0339F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08DBA03B" wp14:editId="3BF1FA1F">
            <wp:extent cx="3483795" cy="1228725"/>
            <wp:effectExtent l="0" t="0" r="254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491853" cy="12315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BE37EC" w14:textId="16701526" w:rsidR="008609E8" w:rsidRPr="007B32CC" w:rsidRDefault="008609E8" w:rsidP="00B0339F">
      <w:pPr>
        <w:jc w:val="center"/>
      </w:pPr>
      <w:r>
        <w:t>Рисунок 11 – Результаты выполнения программы, когда введенное число точности - буква</w:t>
      </w:r>
    </w:p>
    <w:p w14:paraId="777A60BB" w14:textId="77777777" w:rsidR="00D61AA6" w:rsidRDefault="00D61AA6" w:rsidP="00D61AA6">
      <w:pPr>
        <w:pStyle w:val="1"/>
      </w:pPr>
      <w:r>
        <w:lastRenderedPageBreak/>
        <w:t>Выполнение тестовых примеров</w:t>
      </w:r>
    </w:p>
    <w:p w14:paraId="2CDDCB2A" w14:textId="4F120E85" w:rsidR="006E4A6C" w:rsidRPr="006E4A6C" w:rsidRDefault="006E4A6C" w:rsidP="006E4A6C">
      <w:r>
        <w:t xml:space="preserve">В программе </w:t>
      </w:r>
      <w:r>
        <w:rPr>
          <w:lang w:val="en-US"/>
        </w:rPr>
        <w:t>MS</w:t>
      </w:r>
      <w:r w:rsidRPr="006E4A6C">
        <w:t xml:space="preserve"> </w:t>
      </w:r>
      <w:r>
        <w:rPr>
          <w:lang w:val="en-US"/>
        </w:rPr>
        <w:t>Excel</w:t>
      </w:r>
      <w:r>
        <w:t xml:space="preserve"> выполнены тестовые примеры. Результаты их выполнения представлены ниже (</w:t>
      </w:r>
      <w:r w:rsidR="00CD1144">
        <w:t xml:space="preserve">Рисунок </w:t>
      </w:r>
      <w:r w:rsidR="007B32CC">
        <w:t>12</w:t>
      </w:r>
      <w:r w:rsidR="00B83F31" w:rsidRPr="00B83F31">
        <w:t xml:space="preserve">, </w:t>
      </w:r>
      <w:r w:rsidR="007B32CC">
        <w:t>13</w:t>
      </w:r>
      <w:r>
        <w:t>).</w:t>
      </w:r>
    </w:p>
    <w:p w14:paraId="53C7CD05" w14:textId="486BA327" w:rsidR="006E4A6C" w:rsidRPr="00AD16EA" w:rsidRDefault="00EC444F" w:rsidP="006E4A6C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143A2D79" wp14:editId="25F2FC5C">
            <wp:extent cx="5940425" cy="297688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76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89FDAC" w14:textId="66F3B1B8" w:rsidR="007B32CC" w:rsidRPr="007B32CC" w:rsidRDefault="00EC444F" w:rsidP="00EC444F">
      <w:pPr>
        <w:pStyle w:val="a8"/>
      </w:pPr>
      <w:bookmarkStart w:id="1" w:name="_Ref150423152"/>
      <w:r>
        <w:rPr>
          <w:noProof/>
        </w:rPr>
        <w:drawing>
          <wp:anchor distT="0" distB="0" distL="114300" distR="114300" simplePos="0" relativeHeight="251658240" behindDoc="0" locked="0" layoutInCell="1" allowOverlap="1" wp14:anchorId="0CA81F67" wp14:editId="025DE3AA">
            <wp:simplePos x="0" y="0"/>
            <wp:positionH relativeFrom="column">
              <wp:posOffset>70485</wp:posOffset>
            </wp:positionH>
            <wp:positionV relativeFrom="paragraph">
              <wp:posOffset>276860</wp:posOffset>
            </wp:positionV>
            <wp:extent cx="5940425" cy="2987675"/>
            <wp:effectExtent l="0" t="0" r="3175" b="3175"/>
            <wp:wrapTopAndBottom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876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6E4A6C">
        <w:t>Рисунок</w:t>
      </w:r>
      <w:r w:rsidR="006E4A6C">
        <w:rPr>
          <w:lang w:val="en-US"/>
        </w:rPr>
        <w:t> </w:t>
      </w:r>
      <w:bookmarkEnd w:id="1"/>
      <w:r w:rsidR="007B32CC">
        <w:t>12</w:t>
      </w:r>
      <w:r w:rsidR="006E4A6C">
        <w:rPr>
          <w:lang w:val="en-US"/>
        </w:rPr>
        <w:t> </w:t>
      </w:r>
      <w:r w:rsidR="006E4A6C" w:rsidRPr="002204BD">
        <w:t>–</w:t>
      </w:r>
      <w:r w:rsidR="006E4A6C">
        <w:rPr>
          <w:lang w:val="en-US"/>
        </w:rPr>
        <w:t> </w:t>
      </w:r>
      <w:r w:rsidR="006E4A6C">
        <w:t>Результат расчет</w:t>
      </w:r>
      <w:r w:rsidR="007B32CC">
        <w:t xml:space="preserve">а суммы </w:t>
      </w:r>
      <w:r w:rsidR="007B32CC">
        <w:rPr>
          <w:lang w:val="en-US"/>
        </w:rPr>
        <w:t>n</w:t>
      </w:r>
      <w:r w:rsidR="007B32CC" w:rsidRPr="007B32CC">
        <w:t xml:space="preserve"> </w:t>
      </w:r>
      <w:r w:rsidR="007B32CC">
        <w:t>членов</w:t>
      </w:r>
    </w:p>
    <w:p w14:paraId="301CB32E" w14:textId="198E21E7" w:rsidR="006E4A6C" w:rsidRPr="007B32CC" w:rsidRDefault="00B83F31" w:rsidP="006E4A6C">
      <w:pPr>
        <w:keepNext/>
        <w:ind w:firstLine="0"/>
        <w:jc w:val="center"/>
      </w:pPr>
      <w:r>
        <w:t xml:space="preserve">Рисунок </w:t>
      </w:r>
      <w:r w:rsidR="007B32CC">
        <w:t>13</w:t>
      </w:r>
      <w:r>
        <w:t xml:space="preserve"> – Результат расчет</w:t>
      </w:r>
      <w:r w:rsidR="00AD16EA">
        <w:t>а</w:t>
      </w:r>
      <w:r>
        <w:t xml:space="preserve"> </w:t>
      </w:r>
      <w:r w:rsidR="007B32CC">
        <w:t xml:space="preserve">суммы меньше чем </w:t>
      </w:r>
      <w:r w:rsidR="007B32CC">
        <w:rPr>
          <w:lang w:val="en-US"/>
        </w:rPr>
        <w:t>e</w:t>
      </w:r>
    </w:p>
    <w:p w14:paraId="61687875" w14:textId="0298F2E0" w:rsidR="00D61AA6" w:rsidRPr="007B32CC" w:rsidRDefault="00D61AA6" w:rsidP="00D61AA6">
      <w:pPr>
        <w:pStyle w:val="1"/>
      </w:pPr>
      <w:r>
        <w:lastRenderedPageBreak/>
        <w:t>Отметка о выполнении задания в веб-хостинге системы контроля версий</w:t>
      </w:r>
    </w:p>
    <w:p w14:paraId="5D300338" w14:textId="77777777" w:rsidR="007B32CC" w:rsidRPr="007B32CC" w:rsidRDefault="007B32CC" w:rsidP="007B32CC">
      <w:pPr>
        <w:jc w:val="center"/>
      </w:pPr>
    </w:p>
    <w:p w14:paraId="7FE1FCF6" w14:textId="6215EB36" w:rsidR="00D61AA6" w:rsidRDefault="00D61AA6" w:rsidP="00D61AA6"/>
    <w:p w14:paraId="1BB26F1E" w14:textId="49BB77CD" w:rsidR="00D61AA6" w:rsidRPr="00D4067A" w:rsidRDefault="00D61AA6" w:rsidP="00D61AA6"/>
    <w:sectPr w:rsidR="00D61AA6" w:rsidRPr="00D4067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CA00EE"/>
    <w:multiLevelType w:val="hybridMultilevel"/>
    <w:tmpl w:val="8F449C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31221DC"/>
    <w:multiLevelType w:val="hybridMultilevel"/>
    <w:tmpl w:val="7BAE4832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07468F2"/>
    <w:multiLevelType w:val="multilevel"/>
    <w:tmpl w:val="E92A7C56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" w15:restartNumberingAfterBreak="0">
    <w:nsid w:val="50C42AA0"/>
    <w:multiLevelType w:val="hybridMultilevel"/>
    <w:tmpl w:val="EFE255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92D6C"/>
    <w:rsid w:val="001524E7"/>
    <w:rsid w:val="001954BC"/>
    <w:rsid w:val="001A6D01"/>
    <w:rsid w:val="001B7C17"/>
    <w:rsid w:val="002204BD"/>
    <w:rsid w:val="002464E9"/>
    <w:rsid w:val="002A3493"/>
    <w:rsid w:val="002C51A0"/>
    <w:rsid w:val="002D2D76"/>
    <w:rsid w:val="002F47C4"/>
    <w:rsid w:val="00391672"/>
    <w:rsid w:val="003A426D"/>
    <w:rsid w:val="003F1689"/>
    <w:rsid w:val="00457EEB"/>
    <w:rsid w:val="00493673"/>
    <w:rsid w:val="00506957"/>
    <w:rsid w:val="00517651"/>
    <w:rsid w:val="005568CA"/>
    <w:rsid w:val="00563738"/>
    <w:rsid w:val="00592D6C"/>
    <w:rsid w:val="005B04AD"/>
    <w:rsid w:val="005E1714"/>
    <w:rsid w:val="006306C8"/>
    <w:rsid w:val="006E4A6C"/>
    <w:rsid w:val="00742525"/>
    <w:rsid w:val="00773508"/>
    <w:rsid w:val="00787856"/>
    <w:rsid w:val="007B32CC"/>
    <w:rsid w:val="007C693C"/>
    <w:rsid w:val="00806454"/>
    <w:rsid w:val="008609E8"/>
    <w:rsid w:val="008B375E"/>
    <w:rsid w:val="0090525A"/>
    <w:rsid w:val="0092589F"/>
    <w:rsid w:val="0092605E"/>
    <w:rsid w:val="0096281F"/>
    <w:rsid w:val="009D3D13"/>
    <w:rsid w:val="00A874E2"/>
    <w:rsid w:val="00AB0E30"/>
    <w:rsid w:val="00AD16EA"/>
    <w:rsid w:val="00AF212C"/>
    <w:rsid w:val="00B0339F"/>
    <w:rsid w:val="00B83F31"/>
    <w:rsid w:val="00BF016C"/>
    <w:rsid w:val="00BF1825"/>
    <w:rsid w:val="00C71F8C"/>
    <w:rsid w:val="00CD1144"/>
    <w:rsid w:val="00CD4CF5"/>
    <w:rsid w:val="00D327F9"/>
    <w:rsid w:val="00D4067A"/>
    <w:rsid w:val="00D61AA6"/>
    <w:rsid w:val="00DC3623"/>
    <w:rsid w:val="00E13D6F"/>
    <w:rsid w:val="00E270CD"/>
    <w:rsid w:val="00E6764A"/>
    <w:rsid w:val="00E76417"/>
    <w:rsid w:val="00EC41FD"/>
    <w:rsid w:val="00EC444F"/>
    <w:rsid w:val="00F114A8"/>
    <w:rsid w:val="00F13500"/>
    <w:rsid w:val="00F43D37"/>
    <w:rsid w:val="00F44D03"/>
    <w:rsid w:val="00F54F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C2E4BEB"/>
  <w15:chartTrackingRefBased/>
  <w15:docId w15:val="{DED55089-3A7F-4480-9377-A8E4F969A9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1825"/>
    <w:pPr>
      <w:spacing w:after="0" w:line="360" w:lineRule="auto"/>
      <w:ind w:firstLine="709"/>
      <w:jc w:val="both"/>
    </w:pPr>
    <w:rPr>
      <w:rFonts w:ascii="Times New Roman" w:hAnsi="Times New Roman" w:cs="Times New Roman"/>
      <w:sz w:val="24"/>
      <w:szCs w:val="24"/>
    </w:rPr>
  </w:style>
  <w:style w:type="paragraph" w:styleId="10">
    <w:name w:val="heading 1"/>
    <w:basedOn w:val="a"/>
    <w:next w:val="a"/>
    <w:link w:val="11"/>
    <w:autoRedefine/>
    <w:uiPriority w:val="9"/>
    <w:qFormat/>
    <w:rsid w:val="005B04AD"/>
    <w:pPr>
      <w:keepNext/>
      <w:keepLines/>
      <w:pageBreakBefore/>
      <w:spacing w:after="240"/>
      <w:ind w:firstLine="0"/>
      <w:jc w:val="center"/>
      <w:outlineLvl w:val="0"/>
    </w:pPr>
    <w:rPr>
      <w:rFonts w:eastAsiaTheme="majorEastAsia" w:cstheme="majorBidi"/>
      <w:b/>
      <w:caps/>
      <w:color w:val="000000" w:themeColor="text1"/>
      <w:sz w:val="32"/>
      <w:szCs w:val="32"/>
    </w:rPr>
  </w:style>
  <w:style w:type="paragraph" w:styleId="20">
    <w:name w:val="heading 2"/>
    <w:basedOn w:val="a"/>
    <w:next w:val="a"/>
    <w:link w:val="21"/>
    <w:autoRedefine/>
    <w:uiPriority w:val="9"/>
    <w:semiHidden/>
    <w:unhideWhenUsed/>
    <w:qFormat/>
    <w:rsid w:val="005B04AD"/>
    <w:pPr>
      <w:keepNext/>
      <w:keepLines/>
      <w:spacing w:after="240"/>
      <w:ind w:firstLine="0"/>
      <w:jc w:val="left"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30">
    <w:name w:val="heading 3"/>
    <w:basedOn w:val="a"/>
    <w:next w:val="a"/>
    <w:link w:val="31"/>
    <w:autoRedefine/>
    <w:uiPriority w:val="9"/>
    <w:semiHidden/>
    <w:unhideWhenUsed/>
    <w:qFormat/>
    <w:rsid w:val="005B04AD"/>
    <w:pPr>
      <w:keepNext/>
      <w:keepLines/>
      <w:ind w:firstLine="0"/>
      <w:jc w:val="left"/>
      <w:outlineLvl w:val="2"/>
    </w:pPr>
    <w:rPr>
      <w:rFonts w:eastAsiaTheme="majorEastAsia" w:cstheme="majorBidi"/>
      <w:color w:val="000000" w:themeColor="text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"/>
    <w:rsid w:val="005B04AD"/>
    <w:rPr>
      <w:rFonts w:ascii="Times New Roman" w:eastAsiaTheme="majorEastAsia" w:hAnsi="Times New Roman" w:cstheme="majorBidi"/>
      <w:b/>
      <w:caps/>
      <w:color w:val="000000" w:themeColor="text1"/>
      <w:sz w:val="32"/>
      <w:szCs w:val="32"/>
    </w:rPr>
  </w:style>
  <w:style w:type="character" w:customStyle="1" w:styleId="21">
    <w:name w:val="Заголовок 2 Знак"/>
    <w:basedOn w:val="a0"/>
    <w:link w:val="20"/>
    <w:uiPriority w:val="9"/>
    <w:semiHidden/>
    <w:rsid w:val="005B04AD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12">
    <w:name w:val="Заголовок1 с Нумерацией"/>
    <w:basedOn w:val="10"/>
    <w:autoRedefine/>
    <w:qFormat/>
    <w:rsid w:val="00563738"/>
    <w:rPr>
      <w:b w:val="0"/>
      <w:caps w:val="0"/>
    </w:rPr>
  </w:style>
  <w:style w:type="paragraph" w:customStyle="1" w:styleId="22">
    <w:name w:val="Заголовок 2 с Нумерацией"/>
    <w:basedOn w:val="20"/>
    <w:next w:val="a"/>
    <w:autoRedefine/>
    <w:qFormat/>
    <w:rsid w:val="00563738"/>
  </w:style>
  <w:style w:type="paragraph" w:styleId="a3">
    <w:name w:val="Bibliography"/>
    <w:basedOn w:val="a"/>
    <w:next w:val="a"/>
    <w:autoRedefine/>
    <w:uiPriority w:val="37"/>
    <w:unhideWhenUsed/>
    <w:rsid w:val="00563738"/>
    <w:pPr>
      <w:ind w:firstLine="0"/>
    </w:pPr>
  </w:style>
  <w:style w:type="paragraph" w:styleId="a4">
    <w:name w:val="caption"/>
    <w:basedOn w:val="a"/>
    <w:next w:val="a"/>
    <w:autoRedefine/>
    <w:uiPriority w:val="35"/>
    <w:unhideWhenUsed/>
    <w:qFormat/>
    <w:rsid w:val="00B0339F"/>
    <w:pPr>
      <w:spacing w:after="200" w:line="240" w:lineRule="auto"/>
      <w:ind w:firstLine="0"/>
      <w:jc w:val="center"/>
    </w:pPr>
    <w:rPr>
      <w:iCs/>
      <w:color w:val="000000" w:themeColor="text1"/>
      <w:szCs w:val="18"/>
    </w:rPr>
  </w:style>
  <w:style w:type="paragraph" w:customStyle="1" w:styleId="a5">
    <w:name w:val="Название рисунка"/>
    <w:basedOn w:val="a"/>
    <w:autoRedefine/>
    <w:qFormat/>
    <w:rsid w:val="00391672"/>
    <w:pPr>
      <w:ind w:firstLine="0"/>
      <w:jc w:val="center"/>
    </w:pPr>
  </w:style>
  <w:style w:type="paragraph" w:customStyle="1" w:styleId="a6">
    <w:name w:val="Название таблицы"/>
    <w:basedOn w:val="a"/>
    <w:autoRedefine/>
    <w:qFormat/>
    <w:rsid w:val="00F114A8"/>
    <w:pPr>
      <w:spacing w:before="240"/>
      <w:ind w:firstLine="0"/>
      <w:jc w:val="left"/>
    </w:pPr>
  </w:style>
  <w:style w:type="paragraph" w:customStyle="1" w:styleId="a7">
    <w:name w:val="Формула"/>
    <w:basedOn w:val="a"/>
    <w:autoRedefine/>
    <w:qFormat/>
    <w:rsid w:val="00391672"/>
    <w:pPr>
      <w:ind w:firstLine="0"/>
      <w:jc w:val="right"/>
    </w:pPr>
  </w:style>
  <w:style w:type="paragraph" w:customStyle="1" w:styleId="23">
    <w:name w:val="Заголовок После 2"/>
    <w:basedOn w:val="20"/>
    <w:next w:val="a"/>
    <w:autoRedefine/>
    <w:qFormat/>
    <w:rsid w:val="005B04AD"/>
  </w:style>
  <w:style w:type="character" w:customStyle="1" w:styleId="31">
    <w:name w:val="Заголовок 3 Знак"/>
    <w:basedOn w:val="a0"/>
    <w:link w:val="30"/>
    <w:uiPriority w:val="9"/>
    <w:semiHidden/>
    <w:rsid w:val="005B04AD"/>
    <w:rPr>
      <w:rFonts w:ascii="Times New Roman" w:eastAsiaTheme="majorEastAsia" w:hAnsi="Times New Roman" w:cstheme="majorBidi"/>
      <w:color w:val="000000" w:themeColor="text1"/>
      <w:sz w:val="28"/>
      <w:szCs w:val="24"/>
    </w:rPr>
  </w:style>
  <w:style w:type="paragraph" w:customStyle="1" w:styleId="1">
    <w:name w:val="С нумерацией Заголовок 1"/>
    <w:basedOn w:val="10"/>
    <w:next w:val="a"/>
    <w:autoRedefine/>
    <w:qFormat/>
    <w:rsid w:val="00BF1825"/>
    <w:pPr>
      <w:numPr>
        <w:numId w:val="1"/>
      </w:numPr>
    </w:pPr>
  </w:style>
  <w:style w:type="paragraph" w:customStyle="1" w:styleId="2">
    <w:name w:val="С нумерацией Заголовок 2"/>
    <w:basedOn w:val="20"/>
    <w:next w:val="a"/>
    <w:autoRedefine/>
    <w:qFormat/>
    <w:rsid w:val="005B04AD"/>
    <w:pPr>
      <w:numPr>
        <w:ilvl w:val="1"/>
        <w:numId w:val="1"/>
      </w:numPr>
    </w:pPr>
  </w:style>
  <w:style w:type="paragraph" w:customStyle="1" w:styleId="3">
    <w:name w:val="С нумерацией Заголовок 3"/>
    <w:basedOn w:val="30"/>
    <w:next w:val="a"/>
    <w:autoRedefine/>
    <w:qFormat/>
    <w:rsid w:val="005B04AD"/>
    <w:pPr>
      <w:numPr>
        <w:ilvl w:val="2"/>
        <w:numId w:val="1"/>
      </w:numPr>
    </w:pPr>
  </w:style>
  <w:style w:type="paragraph" w:customStyle="1" w:styleId="a8">
    <w:name w:val="Название под рисункой"/>
    <w:basedOn w:val="a4"/>
    <w:next w:val="a"/>
    <w:link w:val="a9"/>
    <w:autoRedefine/>
    <w:qFormat/>
    <w:rsid w:val="005B04AD"/>
    <w:pPr>
      <w:keepNext/>
    </w:pPr>
  </w:style>
  <w:style w:type="character" w:customStyle="1" w:styleId="a9">
    <w:name w:val="Название под рисункой Знак"/>
    <w:basedOn w:val="a0"/>
    <w:link w:val="a8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paragraph" w:customStyle="1" w:styleId="aa">
    <w:name w:val="Название для таблицы"/>
    <w:basedOn w:val="a4"/>
    <w:next w:val="a"/>
    <w:link w:val="ab"/>
    <w:autoRedefine/>
    <w:qFormat/>
    <w:rsid w:val="005B04AD"/>
    <w:pPr>
      <w:keepNext/>
      <w:spacing w:line="360" w:lineRule="auto"/>
      <w:jc w:val="left"/>
    </w:pPr>
  </w:style>
  <w:style w:type="character" w:customStyle="1" w:styleId="ab">
    <w:name w:val="Название для таблицы Знак"/>
    <w:basedOn w:val="a0"/>
    <w:link w:val="aa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table" w:customStyle="1" w:styleId="110">
    <w:name w:val="Таблица простая 11"/>
    <w:basedOn w:val="a1"/>
    <w:next w:val="13"/>
    <w:uiPriority w:val="41"/>
    <w:rsid w:val="00F114A8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styleId="13">
    <w:name w:val="Plain Table 1"/>
    <w:basedOn w:val="a1"/>
    <w:uiPriority w:val="41"/>
    <w:rsid w:val="00F114A8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ac">
    <w:name w:val="Placeholder Text"/>
    <w:basedOn w:val="a0"/>
    <w:uiPriority w:val="99"/>
    <w:semiHidden/>
    <w:rsid w:val="008B375E"/>
    <w:rPr>
      <w:color w:val="808080"/>
    </w:rPr>
  </w:style>
  <w:style w:type="paragraph" w:styleId="ad">
    <w:name w:val="List Paragraph"/>
    <w:basedOn w:val="a"/>
    <w:uiPriority w:val="34"/>
    <w:qFormat/>
    <w:rsid w:val="00787856"/>
    <w:pPr>
      <w:spacing w:after="160" w:line="259" w:lineRule="auto"/>
      <w:ind w:left="720" w:firstLine="0"/>
      <w:contextualSpacing/>
      <w:jc w:val="left"/>
    </w:pPr>
    <w:rPr>
      <w:lang w:val="en-US"/>
    </w:rPr>
  </w:style>
  <w:style w:type="table" w:customStyle="1" w:styleId="120">
    <w:name w:val="Таблица простая 12"/>
    <w:basedOn w:val="a1"/>
    <w:next w:val="13"/>
    <w:uiPriority w:val="41"/>
    <w:rsid w:val="00D327F9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130">
    <w:name w:val="Таблица простая 13"/>
    <w:basedOn w:val="a1"/>
    <w:next w:val="13"/>
    <w:uiPriority w:val="41"/>
    <w:rsid w:val="002464E9"/>
    <w:pPr>
      <w:spacing w:after="0" w:line="240" w:lineRule="auto"/>
    </w:pPr>
    <w:rPr>
      <w:rFonts w:ascii="Times New Roman" w:eastAsia="Calibri" w:hAnsi="Times New Roman" w:cs="Times New Roman"/>
      <w:sz w:val="24"/>
      <w:szCs w:val="24"/>
    </w:rPr>
    <w:tblPr>
      <w:tblStyleRowBandSize w:val="1"/>
      <w:tblStyleColBandSize w:val="1"/>
      <w:tblInd w:w="0" w:type="nil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984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679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9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7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83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8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1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33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71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0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8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7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65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5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6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76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7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7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7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2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8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7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1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34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96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26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03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559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523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6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0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61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13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8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2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9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2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0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9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4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2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8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25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9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8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0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1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0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8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21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44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2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27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14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5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0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8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3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21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50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67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745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7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24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7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6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39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54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8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95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7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9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8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59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4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8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6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9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1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9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98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4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00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93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7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6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8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06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03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4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0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19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70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62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6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278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88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1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2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2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5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3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24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96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06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83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14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6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50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47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74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05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6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4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3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8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26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34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1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55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44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1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1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0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7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5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22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3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8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6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72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3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1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9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1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54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5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36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9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3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9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9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5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9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6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53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2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4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73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18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2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6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1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81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32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3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1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1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9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0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36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0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4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0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1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5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33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96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4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9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11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0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2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9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53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9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8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2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54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7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0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56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48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005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091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7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90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74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4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1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0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34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9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83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16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6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5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2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33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8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7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3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24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30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56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9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1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7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63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4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0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7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0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006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25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666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581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700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74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1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34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43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1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20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027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88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58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027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3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29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706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4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80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5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28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57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52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34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09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55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8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3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83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58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1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11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72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57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24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6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13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90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88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69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77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43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5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49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23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88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839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06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15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7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38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92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80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64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674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33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527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030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9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4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1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57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26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53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2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6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6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3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25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9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05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11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7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6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82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64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2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1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1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4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12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1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69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7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74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545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1123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348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0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73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44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09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43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4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405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41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8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108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11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91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67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699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850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40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3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66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868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89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07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76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5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36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82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54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1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69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19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44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39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0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3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86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1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34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579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44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1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45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89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69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67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13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32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654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34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0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48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10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83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0892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9687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714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776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487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159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504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641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92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19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213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485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98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96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25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9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03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91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137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688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764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34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52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167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90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178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367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635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218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42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699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74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32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95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92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81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52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57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58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64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761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80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0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50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819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95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72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30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309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9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78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98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837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849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39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26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849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774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72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83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11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05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8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47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47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32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5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43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9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86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237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3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84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846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56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76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04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61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073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610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418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278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576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97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13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033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812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167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36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316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69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2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61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26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885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610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050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70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6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33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179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031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624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956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63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78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796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7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15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682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36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5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676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574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12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65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23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31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231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45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958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7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99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4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42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4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5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0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9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8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0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82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6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76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7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7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8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49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9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21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81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8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9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8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33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8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7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73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894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8899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927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75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01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906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7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959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516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978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56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447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776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887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14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955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69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25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027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674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425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63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650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50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234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3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79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06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510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77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551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09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000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17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2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5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15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348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107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22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1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122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279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85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28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85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99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54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727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35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81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28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28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37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64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454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758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996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594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249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1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28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874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54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937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233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24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170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09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171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95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682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01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02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986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45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868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58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88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569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200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95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75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79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879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057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867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91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646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37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341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1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47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70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729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382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19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458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97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3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22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5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944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078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6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016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675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31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1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85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524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04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772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713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07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501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61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80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78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46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51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6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66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0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2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06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6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8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0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02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9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69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1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5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4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8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0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0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77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3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3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7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9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3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1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9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57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1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4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28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771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711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3891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720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928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47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90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864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27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720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21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60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344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289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28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16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52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55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903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33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042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82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949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906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04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97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46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41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585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502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60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608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198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726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435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2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221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25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54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008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54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78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961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38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121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469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94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735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990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848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33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96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510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779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60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403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09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72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009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473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93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039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72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059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4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250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447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30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77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16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09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341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28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972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1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2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45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07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469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56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343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416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4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707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830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08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46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003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23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85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23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719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47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00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29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72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341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296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46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87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332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18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451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50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823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671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596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629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8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546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42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49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650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743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20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028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088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180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63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7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226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66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358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603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92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92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94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09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7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5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91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8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0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4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70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45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7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3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4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93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4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167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6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8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8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16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85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7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0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26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9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5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5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8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6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7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3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3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95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83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24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0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67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5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00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26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43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56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2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13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1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70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2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14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45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7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23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07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9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8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82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3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7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2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7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43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9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16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7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9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66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59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85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6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8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19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8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4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5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95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63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9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5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9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2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8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84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9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0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5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0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15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3762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72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10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774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47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1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0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7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19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8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0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2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2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6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7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0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5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7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7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5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83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0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5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73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8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56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3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8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16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0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39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078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573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25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474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93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1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25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666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66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6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4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9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65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63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4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430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0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83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44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8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34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94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9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94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60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15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43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45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66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5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48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59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455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98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2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53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45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341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05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699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22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56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76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30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7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80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4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58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94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18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73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8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52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50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6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81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6438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7065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114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505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14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42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23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797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815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476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280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18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14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45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345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73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66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815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791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469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65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917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332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792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29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20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6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07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156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51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58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69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8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57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259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746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17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306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92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80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14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78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1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07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66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422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212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82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191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745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341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2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75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72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228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635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0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939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17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6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17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12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811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567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941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81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892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36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82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922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21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35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3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042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15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26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735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318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48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917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914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16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20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25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93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813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553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877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43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971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709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10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46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69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1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38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22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811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902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57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6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959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80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839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8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25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15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964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138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09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045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186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4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54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357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5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435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194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56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908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322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47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4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4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83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03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5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5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0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2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13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8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4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54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74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5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7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9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0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8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24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0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05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4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3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1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3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59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337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04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690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96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0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4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4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5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8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32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0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0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93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24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1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71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4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12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0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01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6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9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9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45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6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0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6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9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1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1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7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0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1330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78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534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15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7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1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1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8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7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9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70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3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5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7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0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4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4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82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32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4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2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7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0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0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81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47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3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489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126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050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045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531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00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35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397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35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58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559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119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264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5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659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477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69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51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80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45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709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853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809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012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550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484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280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434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4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89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08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15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98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7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705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59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05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41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98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55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20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09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53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416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500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3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881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90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4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73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099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24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074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30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056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56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001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153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586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927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06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486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44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23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86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262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01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41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78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366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18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46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03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40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74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340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32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5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01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32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46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01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34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9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1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536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12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09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61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69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17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32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511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220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2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78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11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615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62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3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01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822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608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372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581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216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7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26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02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71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18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509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25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05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688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271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22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5" Type="http://schemas.openxmlformats.org/officeDocument/2006/relationships/image" Target="media/image13.png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2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image" Target="media/image11.png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6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image" Target="media/image10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-modified.xsl" StyleName="ГОСТ Р 7.0.5-2008 (модифицированный)" Version="10"/>
</file>

<file path=customXml/itemProps1.xml><?xml version="1.0" encoding="utf-8"?>
<ds:datastoreItem xmlns:ds="http://schemas.openxmlformats.org/officeDocument/2006/customXml" ds:itemID="{D0E62329-1F43-48E3-BD42-5846357DAC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9</TotalTime>
  <Pages>14</Pages>
  <Words>853</Words>
  <Characters>4866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сильева</dc:creator>
  <cp:keywords/>
  <dc:description/>
  <cp:lastModifiedBy>Егор</cp:lastModifiedBy>
  <cp:revision>18</cp:revision>
  <dcterms:created xsi:type="dcterms:W3CDTF">2024-11-18T09:54:00Z</dcterms:created>
  <dcterms:modified xsi:type="dcterms:W3CDTF">2024-12-02T09:38:00Z</dcterms:modified>
</cp:coreProperties>
</file>